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28164231" w:displacedByCustomXml="next"/>
    <w:sdt>
      <w:sdtPr>
        <w:rPr>
          <w:rFonts w:ascii="Times New Roman" w:eastAsia="SimSun" w:hAnsi="Times New Roman" w:cs="Times New Roman"/>
          <w:b w:val="0"/>
          <w:color w:val="auto"/>
          <w:sz w:val="26"/>
          <w:szCs w:val="26"/>
        </w:rPr>
        <w:id w:val="-817874922"/>
        <w:docPartObj>
          <w:docPartGallery w:val="Table of Contents"/>
          <w:docPartUnique/>
        </w:docPartObj>
      </w:sdtPr>
      <w:sdtEndPr>
        <w:rPr>
          <w:bCs/>
          <w:noProof/>
        </w:rPr>
      </w:sdtEndPr>
      <w:sdtContent>
        <w:p w14:paraId="796309F4" w14:textId="6CFBF3C0" w:rsidR="00DF795E" w:rsidRDefault="00AA3D58">
          <w:pPr>
            <w:pStyle w:val="uMucluc"/>
          </w:pPr>
          <w:r>
            <w:t>Mục Lục</w:t>
          </w:r>
        </w:p>
        <w:p w14:paraId="3E7F9AE2" w14:textId="16A88327" w:rsidR="00A33A29" w:rsidRDefault="00DF795E">
          <w:pPr>
            <w:pStyle w:val="Mucluc1"/>
            <w:rPr>
              <w:rFonts w:asciiTheme="minorHAnsi" w:eastAsiaTheme="minorEastAsia" w:hAnsiTheme="minorHAnsi" w:cstheme="minorBidi"/>
              <w:b w:val="0"/>
              <w:bCs w:val="0"/>
              <w:caps w:val="0"/>
              <w:sz w:val="22"/>
              <w:szCs w:val="22"/>
              <w:lang w:val="vi-VN" w:eastAsia="vi-VN"/>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152943404" w:history="1">
            <w:r w:rsidR="00A33A29" w:rsidRPr="000E1959">
              <w:rPr>
                <w:rStyle w:val="Siuktni"/>
              </w:rPr>
              <w:t>PHẦN 1. TIN HỌC</w:t>
            </w:r>
            <w:r w:rsidR="00A33A29">
              <w:rPr>
                <w:webHidden/>
              </w:rPr>
              <w:tab/>
            </w:r>
            <w:r w:rsidR="00A33A29">
              <w:rPr>
                <w:webHidden/>
              </w:rPr>
              <w:fldChar w:fldCharType="begin"/>
            </w:r>
            <w:r w:rsidR="00A33A29">
              <w:rPr>
                <w:webHidden/>
              </w:rPr>
              <w:instrText xml:space="preserve"> PAGEREF _Toc152943404 \h </w:instrText>
            </w:r>
            <w:r w:rsidR="00A33A29">
              <w:rPr>
                <w:webHidden/>
              </w:rPr>
            </w:r>
            <w:r w:rsidR="00A33A29">
              <w:rPr>
                <w:webHidden/>
              </w:rPr>
              <w:fldChar w:fldCharType="separate"/>
            </w:r>
            <w:r w:rsidR="00A33A29">
              <w:rPr>
                <w:webHidden/>
              </w:rPr>
              <w:t>4</w:t>
            </w:r>
            <w:r w:rsidR="00A33A29">
              <w:rPr>
                <w:webHidden/>
              </w:rPr>
              <w:fldChar w:fldCharType="end"/>
            </w:r>
          </w:hyperlink>
        </w:p>
        <w:p w14:paraId="40659C74" w14:textId="0B460825" w:rsidR="00A33A29" w:rsidRDefault="00A33A29">
          <w:pPr>
            <w:pStyle w:val="Mucluc2"/>
            <w:rPr>
              <w:rFonts w:asciiTheme="minorHAnsi" w:eastAsiaTheme="minorEastAsia" w:hAnsiTheme="minorHAnsi" w:cstheme="minorBidi"/>
              <w:bCs w:val="0"/>
              <w:sz w:val="22"/>
              <w:szCs w:val="22"/>
              <w:lang w:val="vi-VN" w:eastAsia="vi-VN"/>
            </w:rPr>
          </w:pPr>
          <w:hyperlink w:anchor="_Toc152943405" w:history="1">
            <w:r w:rsidRPr="000E1959">
              <w:rPr>
                <w:rStyle w:val="Siuktni"/>
              </w:rPr>
              <w:t>CHƯƠNG 1. TỔNG QUAN.</w:t>
            </w:r>
            <w:r>
              <w:rPr>
                <w:webHidden/>
              </w:rPr>
              <w:tab/>
            </w:r>
            <w:r>
              <w:rPr>
                <w:webHidden/>
              </w:rPr>
              <w:fldChar w:fldCharType="begin"/>
            </w:r>
            <w:r>
              <w:rPr>
                <w:webHidden/>
              </w:rPr>
              <w:instrText xml:space="preserve"> PAGEREF _Toc152943405 \h </w:instrText>
            </w:r>
            <w:r>
              <w:rPr>
                <w:webHidden/>
              </w:rPr>
            </w:r>
            <w:r>
              <w:rPr>
                <w:webHidden/>
              </w:rPr>
              <w:fldChar w:fldCharType="separate"/>
            </w:r>
            <w:r>
              <w:rPr>
                <w:webHidden/>
              </w:rPr>
              <w:t>4</w:t>
            </w:r>
            <w:r>
              <w:rPr>
                <w:webHidden/>
              </w:rPr>
              <w:fldChar w:fldCharType="end"/>
            </w:r>
          </w:hyperlink>
        </w:p>
        <w:p w14:paraId="152FEB81" w14:textId="53F996ED" w:rsidR="00A33A29" w:rsidRDefault="00A33A29">
          <w:pPr>
            <w:pStyle w:val="Mucluc3"/>
            <w:rPr>
              <w:rFonts w:asciiTheme="minorHAnsi" w:eastAsiaTheme="minorEastAsia" w:hAnsiTheme="minorHAnsi" w:cstheme="minorBidi"/>
              <w:iCs w:val="0"/>
              <w:sz w:val="22"/>
              <w:szCs w:val="22"/>
              <w:lang w:val="vi-VN" w:eastAsia="vi-VN"/>
            </w:rPr>
          </w:pPr>
          <w:hyperlink w:anchor="_Toc152943406" w:history="1">
            <w:r w:rsidRPr="000E1959">
              <w:rPr>
                <w:rStyle w:val="Siuktni"/>
                <w:lang w:val="vi-VN"/>
              </w:rPr>
              <w:t>1.1.</w:t>
            </w:r>
            <w:r w:rsidRPr="000E1959">
              <w:rPr>
                <w:rStyle w:val="Siuktni"/>
              </w:rPr>
              <w:t xml:space="preserve"> GIỚI THIỆU VỀ ỨNG DỤNG TIN HỌC TRONG XÂY DỰNG</w:t>
            </w:r>
            <w:r w:rsidRPr="000E1959">
              <w:rPr>
                <w:rStyle w:val="Siuktni"/>
                <w:lang w:val="vi-VN"/>
              </w:rPr>
              <w:t>.</w:t>
            </w:r>
            <w:r>
              <w:rPr>
                <w:webHidden/>
              </w:rPr>
              <w:tab/>
            </w:r>
            <w:r>
              <w:rPr>
                <w:webHidden/>
              </w:rPr>
              <w:fldChar w:fldCharType="begin"/>
            </w:r>
            <w:r>
              <w:rPr>
                <w:webHidden/>
              </w:rPr>
              <w:instrText xml:space="preserve"> PAGEREF _Toc152943406 \h </w:instrText>
            </w:r>
            <w:r>
              <w:rPr>
                <w:webHidden/>
              </w:rPr>
            </w:r>
            <w:r>
              <w:rPr>
                <w:webHidden/>
              </w:rPr>
              <w:fldChar w:fldCharType="separate"/>
            </w:r>
            <w:r>
              <w:rPr>
                <w:webHidden/>
              </w:rPr>
              <w:t>4</w:t>
            </w:r>
            <w:r>
              <w:rPr>
                <w:webHidden/>
              </w:rPr>
              <w:fldChar w:fldCharType="end"/>
            </w:r>
          </w:hyperlink>
        </w:p>
        <w:p w14:paraId="6A6A73C6" w14:textId="4D64CE02" w:rsidR="00A33A29" w:rsidRDefault="00A33A29">
          <w:pPr>
            <w:pStyle w:val="Mucluc3"/>
            <w:rPr>
              <w:rFonts w:asciiTheme="minorHAnsi" w:eastAsiaTheme="minorEastAsia" w:hAnsiTheme="minorHAnsi" w:cstheme="minorBidi"/>
              <w:iCs w:val="0"/>
              <w:sz w:val="22"/>
              <w:szCs w:val="22"/>
              <w:lang w:val="vi-VN" w:eastAsia="vi-VN"/>
            </w:rPr>
          </w:pPr>
          <w:hyperlink w:anchor="_Toc152943407" w:history="1">
            <w:r w:rsidRPr="000E1959">
              <w:rPr>
                <w:rStyle w:val="Siuktni"/>
              </w:rPr>
              <w:t>1.2. MỘT SỐ PHẦN MỀM ỨNG DỤNG.</w:t>
            </w:r>
            <w:r>
              <w:rPr>
                <w:webHidden/>
              </w:rPr>
              <w:tab/>
            </w:r>
            <w:r>
              <w:rPr>
                <w:webHidden/>
              </w:rPr>
              <w:fldChar w:fldCharType="begin"/>
            </w:r>
            <w:r>
              <w:rPr>
                <w:webHidden/>
              </w:rPr>
              <w:instrText xml:space="preserve"> PAGEREF _Toc152943407 \h </w:instrText>
            </w:r>
            <w:r>
              <w:rPr>
                <w:webHidden/>
              </w:rPr>
            </w:r>
            <w:r>
              <w:rPr>
                <w:webHidden/>
              </w:rPr>
              <w:fldChar w:fldCharType="separate"/>
            </w:r>
            <w:r>
              <w:rPr>
                <w:webHidden/>
              </w:rPr>
              <w:t>5</w:t>
            </w:r>
            <w:r>
              <w:rPr>
                <w:webHidden/>
              </w:rPr>
              <w:fldChar w:fldCharType="end"/>
            </w:r>
          </w:hyperlink>
        </w:p>
        <w:p w14:paraId="10E870D0" w14:textId="73FC231A" w:rsidR="00A33A29" w:rsidRDefault="00A33A29">
          <w:pPr>
            <w:pStyle w:val="Mucluc4"/>
            <w:rPr>
              <w:rFonts w:asciiTheme="minorHAnsi" w:eastAsiaTheme="minorEastAsia" w:hAnsiTheme="minorHAnsi" w:cstheme="minorBidi"/>
              <w:i w:val="0"/>
              <w:sz w:val="22"/>
              <w:szCs w:val="22"/>
              <w:lang w:val="vi-VN" w:eastAsia="vi-VN"/>
            </w:rPr>
          </w:pPr>
          <w:hyperlink w:anchor="_Toc152943408" w:history="1">
            <w:r w:rsidRPr="000E1959">
              <w:rPr>
                <w:rStyle w:val="Siuktni"/>
              </w:rPr>
              <w:t>1.2.1.</w:t>
            </w:r>
            <w:r>
              <w:rPr>
                <w:rFonts w:asciiTheme="minorHAnsi" w:eastAsiaTheme="minorEastAsia" w:hAnsiTheme="minorHAnsi" w:cstheme="minorBidi"/>
                <w:i w:val="0"/>
                <w:sz w:val="22"/>
                <w:szCs w:val="22"/>
                <w:lang w:val="vi-VN" w:eastAsia="vi-VN"/>
              </w:rPr>
              <w:tab/>
            </w:r>
            <w:r w:rsidRPr="000E1959">
              <w:rPr>
                <w:rStyle w:val="Siuktni"/>
              </w:rPr>
              <w:t>ETABS</w:t>
            </w:r>
            <w:r>
              <w:rPr>
                <w:webHidden/>
              </w:rPr>
              <w:tab/>
            </w:r>
            <w:r>
              <w:rPr>
                <w:webHidden/>
              </w:rPr>
              <w:fldChar w:fldCharType="begin"/>
            </w:r>
            <w:r>
              <w:rPr>
                <w:webHidden/>
              </w:rPr>
              <w:instrText xml:space="preserve"> PAGEREF _Toc152943408 \h </w:instrText>
            </w:r>
            <w:r>
              <w:rPr>
                <w:webHidden/>
              </w:rPr>
            </w:r>
            <w:r>
              <w:rPr>
                <w:webHidden/>
              </w:rPr>
              <w:fldChar w:fldCharType="separate"/>
            </w:r>
            <w:r>
              <w:rPr>
                <w:webHidden/>
              </w:rPr>
              <w:t>5</w:t>
            </w:r>
            <w:r>
              <w:rPr>
                <w:webHidden/>
              </w:rPr>
              <w:fldChar w:fldCharType="end"/>
            </w:r>
          </w:hyperlink>
        </w:p>
        <w:p w14:paraId="403C9508" w14:textId="1D2094FE" w:rsidR="00A33A29" w:rsidRDefault="00A33A29">
          <w:pPr>
            <w:pStyle w:val="Mucluc4"/>
            <w:rPr>
              <w:rFonts w:asciiTheme="minorHAnsi" w:eastAsiaTheme="minorEastAsia" w:hAnsiTheme="minorHAnsi" w:cstheme="minorBidi"/>
              <w:i w:val="0"/>
              <w:sz w:val="22"/>
              <w:szCs w:val="22"/>
              <w:lang w:val="vi-VN" w:eastAsia="vi-VN"/>
            </w:rPr>
          </w:pPr>
          <w:hyperlink w:anchor="_Toc152943409" w:history="1">
            <w:r w:rsidRPr="000E1959">
              <w:rPr>
                <w:rStyle w:val="Siuktni"/>
                <w:lang w:val="vi-VN"/>
              </w:rPr>
              <w:t>1.2.2.</w:t>
            </w:r>
            <w:r>
              <w:rPr>
                <w:rFonts w:asciiTheme="minorHAnsi" w:eastAsiaTheme="minorEastAsia" w:hAnsiTheme="minorHAnsi" w:cstheme="minorBidi"/>
                <w:i w:val="0"/>
                <w:sz w:val="22"/>
                <w:szCs w:val="22"/>
                <w:lang w:val="vi-VN" w:eastAsia="vi-VN"/>
              </w:rPr>
              <w:tab/>
            </w:r>
            <w:r w:rsidRPr="000E1959">
              <w:rPr>
                <w:rStyle w:val="Siuktni"/>
                <w:lang w:val="vi-VN"/>
              </w:rPr>
              <w:t>SAP (</w:t>
            </w:r>
            <w:r w:rsidRPr="000E1959">
              <w:rPr>
                <w:rStyle w:val="Siuktni"/>
              </w:rPr>
              <w:t>Structural Analysis Program</w:t>
            </w:r>
            <w:r w:rsidRPr="000E1959">
              <w:rPr>
                <w:rStyle w:val="Siuktni"/>
                <w:lang w:val="vi-VN"/>
              </w:rPr>
              <w:t>).</w:t>
            </w:r>
            <w:r>
              <w:rPr>
                <w:webHidden/>
              </w:rPr>
              <w:tab/>
            </w:r>
            <w:r>
              <w:rPr>
                <w:webHidden/>
              </w:rPr>
              <w:fldChar w:fldCharType="begin"/>
            </w:r>
            <w:r>
              <w:rPr>
                <w:webHidden/>
              </w:rPr>
              <w:instrText xml:space="preserve"> PAGEREF _Toc152943409 \h </w:instrText>
            </w:r>
            <w:r>
              <w:rPr>
                <w:webHidden/>
              </w:rPr>
            </w:r>
            <w:r>
              <w:rPr>
                <w:webHidden/>
              </w:rPr>
              <w:fldChar w:fldCharType="separate"/>
            </w:r>
            <w:r>
              <w:rPr>
                <w:webHidden/>
              </w:rPr>
              <w:t>6</w:t>
            </w:r>
            <w:r>
              <w:rPr>
                <w:webHidden/>
              </w:rPr>
              <w:fldChar w:fldCharType="end"/>
            </w:r>
          </w:hyperlink>
        </w:p>
        <w:p w14:paraId="6F2E39F5" w14:textId="64BA1121" w:rsidR="00A33A29" w:rsidRDefault="00A33A29">
          <w:pPr>
            <w:pStyle w:val="Mucluc4"/>
            <w:rPr>
              <w:rFonts w:asciiTheme="minorHAnsi" w:eastAsiaTheme="minorEastAsia" w:hAnsiTheme="minorHAnsi" w:cstheme="minorBidi"/>
              <w:i w:val="0"/>
              <w:sz w:val="22"/>
              <w:szCs w:val="22"/>
              <w:lang w:val="vi-VN" w:eastAsia="vi-VN"/>
            </w:rPr>
          </w:pPr>
          <w:hyperlink w:anchor="_Toc152943410" w:history="1">
            <w:r w:rsidRPr="000E1959">
              <w:rPr>
                <w:rStyle w:val="Siuktni"/>
              </w:rPr>
              <w:t>1.2.3.</w:t>
            </w:r>
            <w:r>
              <w:rPr>
                <w:rFonts w:asciiTheme="minorHAnsi" w:eastAsiaTheme="minorEastAsia" w:hAnsiTheme="minorHAnsi" w:cstheme="minorBidi"/>
                <w:i w:val="0"/>
                <w:sz w:val="22"/>
                <w:szCs w:val="22"/>
                <w:lang w:val="vi-VN" w:eastAsia="vi-VN"/>
              </w:rPr>
              <w:tab/>
            </w:r>
            <w:r w:rsidRPr="000E1959">
              <w:rPr>
                <w:rStyle w:val="Siuktni"/>
              </w:rPr>
              <w:t>REVIT</w:t>
            </w:r>
            <w:r>
              <w:rPr>
                <w:webHidden/>
              </w:rPr>
              <w:tab/>
            </w:r>
            <w:r>
              <w:rPr>
                <w:webHidden/>
              </w:rPr>
              <w:fldChar w:fldCharType="begin"/>
            </w:r>
            <w:r>
              <w:rPr>
                <w:webHidden/>
              </w:rPr>
              <w:instrText xml:space="preserve"> PAGEREF _Toc152943410 \h </w:instrText>
            </w:r>
            <w:r>
              <w:rPr>
                <w:webHidden/>
              </w:rPr>
            </w:r>
            <w:r>
              <w:rPr>
                <w:webHidden/>
              </w:rPr>
              <w:fldChar w:fldCharType="separate"/>
            </w:r>
            <w:r>
              <w:rPr>
                <w:webHidden/>
              </w:rPr>
              <w:t>7</w:t>
            </w:r>
            <w:r>
              <w:rPr>
                <w:webHidden/>
              </w:rPr>
              <w:fldChar w:fldCharType="end"/>
            </w:r>
          </w:hyperlink>
        </w:p>
        <w:p w14:paraId="5B7254FA" w14:textId="13F472CA" w:rsidR="00A33A29" w:rsidRDefault="00A33A29">
          <w:pPr>
            <w:pStyle w:val="Mucluc4"/>
            <w:rPr>
              <w:rFonts w:asciiTheme="minorHAnsi" w:eastAsiaTheme="minorEastAsia" w:hAnsiTheme="minorHAnsi" w:cstheme="minorBidi"/>
              <w:i w:val="0"/>
              <w:sz w:val="22"/>
              <w:szCs w:val="22"/>
              <w:lang w:val="vi-VN" w:eastAsia="vi-VN"/>
            </w:rPr>
          </w:pPr>
          <w:hyperlink w:anchor="_Toc152943411" w:history="1">
            <w:r w:rsidRPr="000E1959">
              <w:rPr>
                <w:rStyle w:val="Siuktni"/>
              </w:rPr>
              <w:t>1.2.4.</w:t>
            </w:r>
            <w:r>
              <w:rPr>
                <w:rFonts w:asciiTheme="minorHAnsi" w:eastAsiaTheme="minorEastAsia" w:hAnsiTheme="minorHAnsi" w:cstheme="minorBidi"/>
                <w:i w:val="0"/>
                <w:sz w:val="22"/>
                <w:szCs w:val="22"/>
                <w:lang w:val="vi-VN" w:eastAsia="vi-VN"/>
              </w:rPr>
              <w:tab/>
            </w:r>
            <w:r w:rsidRPr="000E1959">
              <w:rPr>
                <w:rStyle w:val="Siuktni"/>
              </w:rPr>
              <w:t>RCC.</w:t>
            </w:r>
            <w:r>
              <w:rPr>
                <w:webHidden/>
              </w:rPr>
              <w:tab/>
            </w:r>
            <w:r>
              <w:rPr>
                <w:webHidden/>
              </w:rPr>
              <w:fldChar w:fldCharType="begin"/>
            </w:r>
            <w:r>
              <w:rPr>
                <w:webHidden/>
              </w:rPr>
              <w:instrText xml:space="preserve"> PAGEREF _Toc152943411 \h </w:instrText>
            </w:r>
            <w:r>
              <w:rPr>
                <w:webHidden/>
              </w:rPr>
            </w:r>
            <w:r>
              <w:rPr>
                <w:webHidden/>
              </w:rPr>
              <w:fldChar w:fldCharType="separate"/>
            </w:r>
            <w:r>
              <w:rPr>
                <w:webHidden/>
              </w:rPr>
              <w:t>8</w:t>
            </w:r>
            <w:r>
              <w:rPr>
                <w:webHidden/>
              </w:rPr>
              <w:fldChar w:fldCharType="end"/>
            </w:r>
          </w:hyperlink>
        </w:p>
        <w:p w14:paraId="4C32E717" w14:textId="52B9C3D3" w:rsidR="00A33A29" w:rsidRDefault="00A33A29">
          <w:pPr>
            <w:pStyle w:val="Mucluc4"/>
            <w:rPr>
              <w:rFonts w:asciiTheme="minorHAnsi" w:eastAsiaTheme="minorEastAsia" w:hAnsiTheme="minorHAnsi" w:cstheme="minorBidi"/>
              <w:i w:val="0"/>
              <w:sz w:val="22"/>
              <w:szCs w:val="22"/>
              <w:lang w:val="vi-VN" w:eastAsia="vi-VN"/>
            </w:rPr>
          </w:pPr>
          <w:hyperlink w:anchor="_Toc152943412" w:history="1">
            <w:r w:rsidRPr="000E1959">
              <w:rPr>
                <w:rStyle w:val="Siuktni"/>
              </w:rPr>
              <w:t>1.2.5.</w:t>
            </w:r>
            <w:r>
              <w:rPr>
                <w:rFonts w:asciiTheme="minorHAnsi" w:eastAsiaTheme="minorEastAsia" w:hAnsiTheme="minorHAnsi" w:cstheme="minorBidi"/>
                <w:i w:val="0"/>
                <w:sz w:val="22"/>
                <w:szCs w:val="22"/>
                <w:lang w:val="vi-VN" w:eastAsia="vi-VN"/>
              </w:rPr>
              <w:tab/>
            </w:r>
            <w:r w:rsidRPr="000E1959">
              <w:rPr>
                <w:rStyle w:val="Siuktni"/>
              </w:rPr>
              <w:t>RDSuit.</w:t>
            </w:r>
            <w:r>
              <w:rPr>
                <w:webHidden/>
              </w:rPr>
              <w:tab/>
            </w:r>
            <w:r>
              <w:rPr>
                <w:webHidden/>
              </w:rPr>
              <w:fldChar w:fldCharType="begin"/>
            </w:r>
            <w:r>
              <w:rPr>
                <w:webHidden/>
              </w:rPr>
              <w:instrText xml:space="preserve"> PAGEREF _Toc152943412 \h </w:instrText>
            </w:r>
            <w:r>
              <w:rPr>
                <w:webHidden/>
              </w:rPr>
            </w:r>
            <w:r>
              <w:rPr>
                <w:webHidden/>
              </w:rPr>
              <w:fldChar w:fldCharType="separate"/>
            </w:r>
            <w:r>
              <w:rPr>
                <w:webHidden/>
              </w:rPr>
              <w:t>9</w:t>
            </w:r>
            <w:r>
              <w:rPr>
                <w:webHidden/>
              </w:rPr>
              <w:fldChar w:fldCharType="end"/>
            </w:r>
          </w:hyperlink>
        </w:p>
        <w:p w14:paraId="57D84940" w14:textId="4D2084DD" w:rsidR="00A33A29" w:rsidRDefault="00A33A29">
          <w:pPr>
            <w:pStyle w:val="Mucluc4"/>
            <w:rPr>
              <w:rFonts w:asciiTheme="minorHAnsi" w:eastAsiaTheme="minorEastAsia" w:hAnsiTheme="minorHAnsi" w:cstheme="minorBidi"/>
              <w:i w:val="0"/>
              <w:sz w:val="22"/>
              <w:szCs w:val="22"/>
              <w:lang w:val="vi-VN" w:eastAsia="vi-VN"/>
            </w:rPr>
          </w:pPr>
          <w:hyperlink w:anchor="_Toc152943413" w:history="1">
            <w:r w:rsidRPr="000E1959">
              <w:rPr>
                <w:rStyle w:val="Siuktni"/>
                <w:lang w:val="vi-VN"/>
              </w:rPr>
              <w:t>1.2.6.</w:t>
            </w:r>
            <w:r>
              <w:rPr>
                <w:rFonts w:asciiTheme="minorHAnsi" w:eastAsiaTheme="minorEastAsia" w:hAnsiTheme="minorHAnsi" w:cstheme="minorBidi"/>
                <w:i w:val="0"/>
                <w:sz w:val="22"/>
                <w:szCs w:val="22"/>
                <w:lang w:val="vi-VN" w:eastAsia="vi-VN"/>
              </w:rPr>
              <w:tab/>
            </w:r>
            <w:r w:rsidRPr="000E1959">
              <w:rPr>
                <w:rStyle w:val="Siuktni"/>
              </w:rPr>
              <w:t>CSI COL</w:t>
            </w:r>
            <w:r>
              <w:rPr>
                <w:webHidden/>
              </w:rPr>
              <w:tab/>
            </w:r>
            <w:r>
              <w:rPr>
                <w:webHidden/>
              </w:rPr>
              <w:fldChar w:fldCharType="begin"/>
            </w:r>
            <w:r>
              <w:rPr>
                <w:webHidden/>
              </w:rPr>
              <w:instrText xml:space="preserve"> PAGEREF _Toc152943413 \h </w:instrText>
            </w:r>
            <w:r>
              <w:rPr>
                <w:webHidden/>
              </w:rPr>
            </w:r>
            <w:r>
              <w:rPr>
                <w:webHidden/>
              </w:rPr>
              <w:fldChar w:fldCharType="separate"/>
            </w:r>
            <w:r>
              <w:rPr>
                <w:webHidden/>
              </w:rPr>
              <w:t>9</w:t>
            </w:r>
            <w:r>
              <w:rPr>
                <w:webHidden/>
              </w:rPr>
              <w:fldChar w:fldCharType="end"/>
            </w:r>
          </w:hyperlink>
        </w:p>
        <w:p w14:paraId="1F7F0BAC" w14:textId="05D8C557" w:rsidR="00A33A29" w:rsidRDefault="00A33A29">
          <w:pPr>
            <w:pStyle w:val="Mucluc3"/>
            <w:rPr>
              <w:rFonts w:asciiTheme="minorHAnsi" w:eastAsiaTheme="minorEastAsia" w:hAnsiTheme="minorHAnsi" w:cstheme="minorBidi"/>
              <w:iCs w:val="0"/>
              <w:sz w:val="22"/>
              <w:szCs w:val="22"/>
              <w:lang w:val="vi-VN" w:eastAsia="vi-VN"/>
            </w:rPr>
          </w:pPr>
          <w:hyperlink w:anchor="_Toc152943414" w:history="1">
            <w:r w:rsidRPr="000E1959">
              <w:rPr>
                <w:rStyle w:val="Siuktni"/>
              </w:rPr>
              <w:t>1.3. GIỚI THIỆU ĐỀ TÀI.</w:t>
            </w:r>
            <w:r>
              <w:rPr>
                <w:webHidden/>
              </w:rPr>
              <w:tab/>
            </w:r>
            <w:r>
              <w:rPr>
                <w:webHidden/>
              </w:rPr>
              <w:fldChar w:fldCharType="begin"/>
            </w:r>
            <w:r>
              <w:rPr>
                <w:webHidden/>
              </w:rPr>
              <w:instrText xml:space="preserve"> PAGEREF _Toc152943414 \h </w:instrText>
            </w:r>
            <w:r>
              <w:rPr>
                <w:webHidden/>
              </w:rPr>
            </w:r>
            <w:r>
              <w:rPr>
                <w:webHidden/>
              </w:rPr>
              <w:fldChar w:fldCharType="separate"/>
            </w:r>
            <w:r>
              <w:rPr>
                <w:webHidden/>
              </w:rPr>
              <w:t>10</w:t>
            </w:r>
            <w:r>
              <w:rPr>
                <w:webHidden/>
              </w:rPr>
              <w:fldChar w:fldCharType="end"/>
            </w:r>
          </w:hyperlink>
        </w:p>
        <w:p w14:paraId="67EF7CC8" w14:textId="0E7B2EEC" w:rsidR="00A33A29" w:rsidRDefault="00A33A29">
          <w:pPr>
            <w:pStyle w:val="Mucluc2"/>
            <w:rPr>
              <w:rFonts w:asciiTheme="minorHAnsi" w:eastAsiaTheme="minorEastAsia" w:hAnsiTheme="minorHAnsi" w:cstheme="minorBidi"/>
              <w:bCs w:val="0"/>
              <w:sz w:val="22"/>
              <w:szCs w:val="22"/>
              <w:lang w:val="vi-VN" w:eastAsia="vi-VN"/>
            </w:rPr>
          </w:pPr>
          <w:hyperlink w:anchor="_Toc152943415" w:history="1">
            <w:r w:rsidRPr="000E1959">
              <w:rPr>
                <w:rStyle w:val="Siuktni"/>
              </w:rPr>
              <w:t>CHƯƠNG 2. LÝ THUYẾT TÍNH TOÁN.</w:t>
            </w:r>
            <w:r>
              <w:rPr>
                <w:webHidden/>
              </w:rPr>
              <w:tab/>
            </w:r>
            <w:r>
              <w:rPr>
                <w:webHidden/>
              </w:rPr>
              <w:fldChar w:fldCharType="begin"/>
            </w:r>
            <w:r>
              <w:rPr>
                <w:webHidden/>
              </w:rPr>
              <w:instrText xml:space="preserve"> PAGEREF _Toc152943415 \h </w:instrText>
            </w:r>
            <w:r>
              <w:rPr>
                <w:webHidden/>
              </w:rPr>
            </w:r>
            <w:r>
              <w:rPr>
                <w:webHidden/>
              </w:rPr>
              <w:fldChar w:fldCharType="separate"/>
            </w:r>
            <w:r>
              <w:rPr>
                <w:webHidden/>
              </w:rPr>
              <w:t>10</w:t>
            </w:r>
            <w:r>
              <w:rPr>
                <w:webHidden/>
              </w:rPr>
              <w:fldChar w:fldCharType="end"/>
            </w:r>
          </w:hyperlink>
        </w:p>
        <w:p w14:paraId="6992E071" w14:textId="3BD043F7" w:rsidR="00A33A29" w:rsidRDefault="00A33A29">
          <w:pPr>
            <w:pStyle w:val="Mucluc3"/>
            <w:rPr>
              <w:rFonts w:asciiTheme="minorHAnsi" w:eastAsiaTheme="minorEastAsia" w:hAnsiTheme="minorHAnsi" w:cstheme="minorBidi"/>
              <w:iCs w:val="0"/>
              <w:sz w:val="22"/>
              <w:szCs w:val="22"/>
              <w:lang w:val="vi-VN" w:eastAsia="vi-VN"/>
            </w:rPr>
          </w:pPr>
          <w:hyperlink w:anchor="_Toc152943416" w:history="1">
            <w:r w:rsidRPr="000E1959">
              <w:rPr>
                <w:rStyle w:val="Siuktni"/>
              </w:rPr>
              <w:t>2.1. Đại cương về cấu kiện chịu nén.</w:t>
            </w:r>
            <w:r>
              <w:rPr>
                <w:webHidden/>
              </w:rPr>
              <w:tab/>
            </w:r>
            <w:r>
              <w:rPr>
                <w:webHidden/>
              </w:rPr>
              <w:fldChar w:fldCharType="begin"/>
            </w:r>
            <w:r>
              <w:rPr>
                <w:webHidden/>
              </w:rPr>
              <w:instrText xml:space="preserve"> PAGEREF _Toc152943416 \h </w:instrText>
            </w:r>
            <w:r>
              <w:rPr>
                <w:webHidden/>
              </w:rPr>
            </w:r>
            <w:r>
              <w:rPr>
                <w:webHidden/>
              </w:rPr>
              <w:fldChar w:fldCharType="separate"/>
            </w:r>
            <w:r>
              <w:rPr>
                <w:webHidden/>
              </w:rPr>
              <w:t>10</w:t>
            </w:r>
            <w:r>
              <w:rPr>
                <w:webHidden/>
              </w:rPr>
              <w:fldChar w:fldCharType="end"/>
            </w:r>
          </w:hyperlink>
        </w:p>
        <w:p w14:paraId="42B93C72" w14:textId="21F6E6E3" w:rsidR="00A33A29" w:rsidRDefault="00A33A29">
          <w:pPr>
            <w:pStyle w:val="Mucluc4"/>
            <w:rPr>
              <w:rFonts w:asciiTheme="minorHAnsi" w:eastAsiaTheme="minorEastAsia" w:hAnsiTheme="minorHAnsi" w:cstheme="minorBidi"/>
              <w:i w:val="0"/>
              <w:sz w:val="22"/>
              <w:szCs w:val="22"/>
              <w:lang w:val="vi-VN" w:eastAsia="vi-VN"/>
            </w:rPr>
          </w:pPr>
          <w:hyperlink w:anchor="_Toc152943417" w:history="1">
            <w:r w:rsidRPr="000E1959">
              <w:rPr>
                <w:rStyle w:val="Siuktni"/>
              </w:rPr>
              <w:t>2.1.1.</w:t>
            </w:r>
            <w:r>
              <w:rPr>
                <w:rFonts w:asciiTheme="minorHAnsi" w:eastAsiaTheme="minorEastAsia" w:hAnsiTheme="minorHAnsi" w:cstheme="minorBidi"/>
                <w:i w:val="0"/>
                <w:sz w:val="22"/>
                <w:szCs w:val="22"/>
                <w:lang w:val="vi-VN" w:eastAsia="vi-VN"/>
              </w:rPr>
              <w:tab/>
            </w:r>
            <w:r w:rsidRPr="000E1959">
              <w:rPr>
                <w:rStyle w:val="Siuktni"/>
              </w:rPr>
              <w:t>Khái niệm</w:t>
            </w:r>
            <w:r>
              <w:rPr>
                <w:webHidden/>
              </w:rPr>
              <w:tab/>
            </w:r>
            <w:r>
              <w:rPr>
                <w:webHidden/>
              </w:rPr>
              <w:fldChar w:fldCharType="begin"/>
            </w:r>
            <w:r>
              <w:rPr>
                <w:webHidden/>
              </w:rPr>
              <w:instrText xml:space="preserve"> PAGEREF _Toc152943417 \h </w:instrText>
            </w:r>
            <w:r>
              <w:rPr>
                <w:webHidden/>
              </w:rPr>
            </w:r>
            <w:r>
              <w:rPr>
                <w:webHidden/>
              </w:rPr>
              <w:fldChar w:fldCharType="separate"/>
            </w:r>
            <w:r>
              <w:rPr>
                <w:webHidden/>
              </w:rPr>
              <w:t>10</w:t>
            </w:r>
            <w:r>
              <w:rPr>
                <w:webHidden/>
              </w:rPr>
              <w:fldChar w:fldCharType="end"/>
            </w:r>
          </w:hyperlink>
        </w:p>
        <w:p w14:paraId="5750C2BF" w14:textId="069AD606" w:rsidR="00A33A29" w:rsidRDefault="00A33A29">
          <w:pPr>
            <w:pStyle w:val="Mucluc4"/>
            <w:rPr>
              <w:rFonts w:asciiTheme="minorHAnsi" w:eastAsiaTheme="minorEastAsia" w:hAnsiTheme="minorHAnsi" w:cstheme="minorBidi"/>
              <w:i w:val="0"/>
              <w:sz w:val="22"/>
              <w:szCs w:val="22"/>
              <w:lang w:val="vi-VN" w:eastAsia="vi-VN"/>
            </w:rPr>
          </w:pPr>
          <w:hyperlink w:anchor="_Toc152943418" w:history="1">
            <w:r w:rsidRPr="000E1959">
              <w:rPr>
                <w:rStyle w:val="Siuktni"/>
              </w:rPr>
              <w:t>2.1.2.</w:t>
            </w:r>
            <w:r>
              <w:rPr>
                <w:rFonts w:asciiTheme="minorHAnsi" w:eastAsiaTheme="minorEastAsia" w:hAnsiTheme="minorHAnsi" w:cstheme="minorBidi"/>
                <w:i w:val="0"/>
                <w:sz w:val="22"/>
                <w:szCs w:val="22"/>
                <w:lang w:val="vi-VN" w:eastAsia="vi-VN"/>
              </w:rPr>
              <w:tab/>
            </w:r>
            <w:r w:rsidRPr="000E1959">
              <w:rPr>
                <w:rStyle w:val="Siuktni"/>
              </w:rPr>
              <w:t>Các công thức ở các mục tiếp theo dựa trên tài liệu [1], [2], [3]. Tiết diện:</w:t>
            </w:r>
            <w:r>
              <w:rPr>
                <w:webHidden/>
              </w:rPr>
              <w:tab/>
            </w:r>
            <w:r>
              <w:rPr>
                <w:webHidden/>
              </w:rPr>
              <w:fldChar w:fldCharType="begin"/>
            </w:r>
            <w:r>
              <w:rPr>
                <w:webHidden/>
              </w:rPr>
              <w:instrText xml:space="preserve"> PAGEREF _Toc152943418 \h </w:instrText>
            </w:r>
            <w:r>
              <w:rPr>
                <w:webHidden/>
              </w:rPr>
            </w:r>
            <w:r>
              <w:rPr>
                <w:webHidden/>
              </w:rPr>
              <w:fldChar w:fldCharType="separate"/>
            </w:r>
            <w:r>
              <w:rPr>
                <w:webHidden/>
              </w:rPr>
              <w:t>10</w:t>
            </w:r>
            <w:r>
              <w:rPr>
                <w:webHidden/>
              </w:rPr>
              <w:fldChar w:fldCharType="end"/>
            </w:r>
          </w:hyperlink>
        </w:p>
        <w:p w14:paraId="504BF15A" w14:textId="6CB5CE4E" w:rsidR="00A33A29" w:rsidRDefault="00A33A29">
          <w:pPr>
            <w:pStyle w:val="Mucluc4"/>
            <w:rPr>
              <w:rFonts w:asciiTheme="minorHAnsi" w:eastAsiaTheme="minorEastAsia" w:hAnsiTheme="minorHAnsi" w:cstheme="minorBidi"/>
              <w:i w:val="0"/>
              <w:sz w:val="22"/>
              <w:szCs w:val="22"/>
              <w:lang w:val="vi-VN" w:eastAsia="vi-VN"/>
            </w:rPr>
          </w:pPr>
          <w:hyperlink w:anchor="_Toc152943419" w:history="1">
            <w:r w:rsidRPr="000E1959">
              <w:rPr>
                <w:rStyle w:val="Siuktni"/>
              </w:rPr>
              <w:t>2.1.3.</w:t>
            </w:r>
            <w:r>
              <w:rPr>
                <w:rFonts w:asciiTheme="minorHAnsi" w:eastAsiaTheme="minorEastAsia" w:hAnsiTheme="minorHAnsi" w:cstheme="minorBidi"/>
                <w:i w:val="0"/>
                <w:sz w:val="22"/>
                <w:szCs w:val="22"/>
                <w:lang w:val="vi-VN" w:eastAsia="vi-VN"/>
              </w:rPr>
              <w:tab/>
            </w:r>
            <w:r w:rsidRPr="000E1959">
              <w:rPr>
                <w:rStyle w:val="Siuktni"/>
              </w:rPr>
              <w:t>Độ mảnh của cột:</w:t>
            </w:r>
            <w:r>
              <w:rPr>
                <w:webHidden/>
              </w:rPr>
              <w:tab/>
            </w:r>
            <w:r>
              <w:rPr>
                <w:webHidden/>
              </w:rPr>
              <w:fldChar w:fldCharType="begin"/>
            </w:r>
            <w:r>
              <w:rPr>
                <w:webHidden/>
              </w:rPr>
              <w:instrText xml:space="preserve"> PAGEREF _Toc152943419 \h </w:instrText>
            </w:r>
            <w:r>
              <w:rPr>
                <w:webHidden/>
              </w:rPr>
            </w:r>
            <w:r>
              <w:rPr>
                <w:webHidden/>
              </w:rPr>
              <w:fldChar w:fldCharType="separate"/>
            </w:r>
            <w:r>
              <w:rPr>
                <w:webHidden/>
              </w:rPr>
              <w:t>11</w:t>
            </w:r>
            <w:r>
              <w:rPr>
                <w:webHidden/>
              </w:rPr>
              <w:fldChar w:fldCharType="end"/>
            </w:r>
          </w:hyperlink>
        </w:p>
        <w:p w14:paraId="0C76ECFB" w14:textId="08BEDB74" w:rsidR="00A33A29" w:rsidRDefault="00A33A29">
          <w:pPr>
            <w:pStyle w:val="Mucluc4"/>
            <w:rPr>
              <w:rFonts w:asciiTheme="minorHAnsi" w:eastAsiaTheme="minorEastAsia" w:hAnsiTheme="minorHAnsi" w:cstheme="minorBidi"/>
              <w:i w:val="0"/>
              <w:sz w:val="22"/>
              <w:szCs w:val="22"/>
              <w:lang w:val="vi-VN" w:eastAsia="vi-VN"/>
            </w:rPr>
          </w:pPr>
          <w:hyperlink w:anchor="_Toc152943420" w:history="1">
            <w:r w:rsidRPr="000E1959">
              <w:rPr>
                <w:rStyle w:val="Siuktni"/>
              </w:rPr>
              <w:t>2.1.4.</w:t>
            </w:r>
            <w:r>
              <w:rPr>
                <w:rFonts w:asciiTheme="minorHAnsi" w:eastAsiaTheme="minorEastAsia" w:hAnsiTheme="minorHAnsi" w:cstheme="minorBidi"/>
                <w:i w:val="0"/>
                <w:sz w:val="22"/>
                <w:szCs w:val="22"/>
                <w:lang w:val="vi-VN" w:eastAsia="vi-VN"/>
              </w:rPr>
              <w:tab/>
            </w:r>
            <w:r w:rsidRPr="000E1959">
              <w:rPr>
                <w:rStyle w:val="Siuktni"/>
              </w:rPr>
              <w:t>Cốt thép dọc chịu lực:</w:t>
            </w:r>
            <w:r>
              <w:rPr>
                <w:webHidden/>
              </w:rPr>
              <w:tab/>
            </w:r>
            <w:r>
              <w:rPr>
                <w:webHidden/>
              </w:rPr>
              <w:fldChar w:fldCharType="begin"/>
            </w:r>
            <w:r>
              <w:rPr>
                <w:webHidden/>
              </w:rPr>
              <w:instrText xml:space="preserve"> PAGEREF _Toc152943420 \h </w:instrText>
            </w:r>
            <w:r>
              <w:rPr>
                <w:webHidden/>
              </w:rPr>
            </w:r>
            <w:r>
              <w:rPr>
                <w:webHidden/>
              </w:rPr>
              <w:fldChar w:fldCharType="separate"/>
            </w:r>
            <w:r>
              <w:rPr>
                <w:webHidden/>
              </w:rPr>
              <w:t>11</w:t>
            </w:r>
            <w:r>
              <w:rPr>
                <w:webHidden/>
              </w:rPr>
              <w:fldChar w:fldCharType="end"/>
            </w:r>
          </w:hyperlink>
        </w:p>
        <w:p w14:paraId="496E0025" w14:textId="6CAAD255" w:rsidR="00A33A29" w:rsidRDefault="00A33A29">
          <w:pPr>
            <w:pStyle w:val="Mucluc4"/>
            <w:rPr>
              <w:rFonts w:asciiTheme="minorHAnsi" w:eastAsiaTheme="minorEastAsia" w:hAnsiTheme="minorHAnsi" w:cstheme="minorBidi"/>
              <w:i w:val="0"/>
              <w:sz w:val="22"/>
              <w:szCs w:val="22"/>
              <w:lang w:val="vi-VN" w:eastAsia="vi-VN"/>
            </w:rPr>
          </w:pPr>
          <w:hyperlink w:anchor="_Toc152943421" w:history="1">
            <w:r w:rsidRPr="000E1959">
              <w:rPr>
                <w:rStyle w:val="Siuktni"/>
              </w:rPr>
              <w:t>2.1.5.</w:t>
            </w:r>
            <w:r>
              <w:rPr>
                <w:rFonts w:asciiTheme="minorHAnsi" w:eastAsiaTheme="minorEastAsia" w:hAnsiTheme="minorHAnsi" w:cstheme="minorBidi"/>
                <w:i w:val="0"/>
                <w:sz w:val="22"/>
                <w:szCs w:val="22"/>
                <w:lang w:val="vi-VN" w:eastAsia="vi-VN"/>
              </w:rPr>
              <w:tab/>
            </w:r>
            <w:r w:rsidRPr="000E1959">
              <w:rPr>
                <w:rStyle w:val="Siuktni"/>
              </w:rPr>
              <w:t>Cốt thép dọc cấu tạo :</w:t>
            </w:r>
            <w:r>
              <w:rPr>
                <w:webHidden/>
              </w:rPr>
              <w:tab/>
            </w:r>
            <w:r>
              <w:rPr>
                <w:webHidden/>
              </w:rPr>
              <w:fldChar w:fldCharType="begin"/>
            </w:r>
            <w:r>
              <w:rPr>
                <w:webHidden/>
              </w:rPr>
              <w:instrText xml:space="preserve"> PAGEREF _Toc152943421 \h </w:instrText>
            </w:r>
            <w:r>
              <w:rPr>
                <w:webHidden/>
              </w:rPr>
            </w:r>
            <w:r>
              <w:rPr>
                <w:webHidden/>
              </w:rPr>
              <w:fldChar w:fldCharType="separate"/>
            </w:r>
            <w:r>
              <w:rPr>
                <w:webHidden/>
              </w:rPr>
              <w:t>12</w:t>
            </w:r>
            <w:r>
              <w:rPr>
                <w:webHidden/>
              </w:rPr>
              <w:fldChar w:fldCharType="end"/>
            </w:r>
          </w:hyperlink>
        </w:p>
        <w:p w14:paraId="1C0876AB" w14:textId="73DA1D29" w:rsidR="00A33A29" w:rsidRDefault="00A33A29">
          <w:pPr>
            <w:pStyle w:val="Mucluc4"/>
            <w:rPr>
              <w:rFonts w:asciiTheme="minorHAnsi" w:eastAsiaTheme="minorEastAsia" w:hAnsiTheme="minorHAnsi" w:cstheme="minorBidi"/>
              <w:i w:val="0"/>
              <w:sz w:val="22"/>
              <w:szCs w:val="22"/>
              <w:lang w:val="vi-VN" w:eastAsia="vi-VN"/>
            </w:rPr>
          </w:pPr>
          <w:hyperlink w:anchor="_Toc152943422" w:history="1">
            <w:r w:rsidRPr="000E1959">
              <w:rPr>
                <w:rStyle w:val="Siuktni"/>
              </w:rPr>
              <w:t>2.1.6.</w:t>
            </w:r>
            <w:r>
              <w:rPr>
                <w:rFonts w:asciiTheme="minorHAnsi" w:eastAsiaTheme="minorEastAsia" w:hAnsiTheme="minorHAnsi" w:cstheme="minorBidi"/>
                <w:i w:val="0"/>
                <w:sz w:val="22"/>
                <w:szCs w:val="22"/>
                <w:lang w:val="vi-VN" w:eastAsia="vi-VN"/>
              </w:rPr>
              <w:tab/>
            </w:r>
            <w:r w:rsidRPr="000E1959">
              <w:rPr>
                <w:rStyle w:val="Siuktni"/>
              </w:rPr>
              <w:t>Cốt thép ngang:</w:t>
            </w:r>
            <w:r>
              <w:rPr>
                <w:webHidden/>
              </w:rPr>
              <w:tab/>
            </w:r>
            <w:r>
              <w:rPr>
                <w:webHidden/>
              </w:rPr>
              <w:fldChar w:fldCharType="begin"/>
            </w:r>
            <w:r>
              <w:rPr>
                <w:webHidden/>
              </w:rPr>
              <w:instrText xml:space="preserve"> PAGEREF _Toc152943422 \h </w:instrText>
            </w:r>
            <w:r>
              <w:rPr>
                <w:webHidden/>
              </w:rPr>
            </w:r>
            <w:r>
              <w:rPr>
                <w:webHidden/>
              </w:rPr>
              <w:fldChar w:fldCharType="separate"/>
            </w:r>
            <w:r>
              <w:rPr>
                <w:webHidden/>
              </w:rPr>
              <w:t>12</w:t>
            </w:r>
            <w:r>
              <w:rPr>
                <w:webHidden/>
              </w:rPr>
              <w:fldChar w:fldCharType="end"/>
            </w:r>
          </w:hyperlink>
        </w:p>
        <w:p w14:paraId="0BBD2ED4" w14:textId="542C0DFB" w:rsidR="00A33A29" w:rsidRDefault="00A33A29">
          <w:pPr>
            <w:pStyle w:val="Mucluc3"/>
            <w:rPr>
              <w:rFonts w:asciiTheme="minorHAnsi" w:eastAsiaTheme="minorEastAsia" w:hAnsiTheme="minorHAnsi" w:cstheme="minorBidi"/>
              <w:iCs w:val="0"/>
              <w:sz w:val="22"/>
              <w:szCs w:val="22"/>
              <w:lang w:val="vi-VN" w:eastAsia="vi-VN"/>
            </w:rPr>
          </w:pPr>
          <w:hyperlink w:anchor="_Toc152943423" w:history="1">
            <w:r w:rsidRPr="000E1959">
              <w:rPr>
                <w:rStyle w:val="Siuktni"/>
              </w:rPr>
              <w:t>2.2. Các trường hợp nén của cột:</w:t>
            </w:r>
            <w:r>
              <w:rPr>
                <w:webHidden/>
              </w:rPr>
              <w:tab/>
            </w:r>
            <w:r>
              <w:rPr>
                <w:webHidden/>
              </w:rPr>
              <w:fldChar w:fldCharType="begin"/>
            </w:r>
            <w:r>
              <w:rPr>
                <w:webHidden/>
              </w:rPr>
              <w:instrText xml:space="preserve"> PAGEREF _Toc152943423 \h </w:instrText>
            </w:r>
            <w:r>
              <w:rPr>
                <w:webHidden/>
              </w:rPr>
            </w:r>
            <w:r>
              <w:rPr>
                <w:webHidden/>
              </w:rPr>
              <w:fldChar w:fldCharType="separate"/>
            </w:r>
            <w:r>
              <w:rPr>
                <w:webHidden/>
              </w:rPr>
              <w:t>13</w:t>
            </w:r>
            <w:r>
              <w:rPr>
                <w:webHidden/>
              </w:rPr>
              <w:fldChar w:fldCharType="end"/>
            </w:r>
          </w:hyperlink>
        </w:p>
        <w:p w14:paraId="73BA3109" w14:textId="54951840" w:rsidR="00A33A29" w:rsidRDefault="00A33A29">
          <w:pPr>
            <w:pStyle w:val="Mucluc4"/>
            <w:rPr>
              <w:rFonts w:asciiTheme="minorHAnsi" w:eastAsiaTheme="minorEastAsia" w:hAnsiTheme="minorHAnsi" w:cstheme="minorBidi"/>
              <w:i w:val="0"/>
              <w:sz w:val="22"/>
              <w:szCs w:val="22"/>
              <w:lang w:val="vi-VN" w:eastAsia="vi-VN"/>
            </w:rPr>
          </w:pPr>
          <w:hyperlink w:anchor="_Toc152943424" w:history="1">
            <w:r w:rsidRPr="000E1959">
              <w:rPr>
                <w:rStyle w:val="Siuktni"/>
              </w:rPr>
              <w:t>2.2.1.</w:t>
            </w:r>
            <w:r>
              <w:rPr>
                <w:rFonts w:asciiTheme="minorHAnsi" w:eastAsiaTheme="minorEastAsia" w:hAnsiTheme="minorHAnsi" w:cstheme="minorBidi"/>
                <w:i w:val="0"/>
                <w:sz w:val="22"/>
                <w:szCs w:val="22"/>
                <w:lang w:val="vi-VN" w:eastAsia="vi-VN"/>
              </w:rPr>
              <w:tab/>
            </w:r>
            <w:r w:rsidRPr="000E1959">
              <w:rPr>
                <w:rStyle w:val="Siuktni"/>
              </w:rPr>
              <w:t>Sự làm việc của cấu kiện:</w:t>
            </w:r>
            <w:r>
              <w:rPr>
                <w:webHidden/>
              </w:rPr>
              <w:tab/>
            </w:r>
            <w:r>
              <w:rPr>
                <w:webHidden/>
              </w:rPr>
              <w:fldChar w:fldCharType="begin"/>
            </w:r>
            <w:r>
              <w:rPr>
                <w:webHidden/>
              </w:rPr>
              <w:instrText xml:space="preserve"> PAGEREF _Toc152943424 \h </w:instrText>
            </w:r>
            <w:r>
              <w:rPr>
                <w:webHidden/>
              </w:rPr>
            </w:r>
            <w:r>
              <w:rPr>
                <w:webHidden/>
              </w:rPr>
              <w:fldChar w:fldCharType="separate"/>
            </w:r>
            <w:r>
              <w:rPr>
                <w:webHidden/>
              </w:rPr>
              <w:t>13</w:t>
            </w:r>
            <w:r>
              <w:rPr>
                <w:webHidden/>
              </w:rPr>
              <w:fldChar w:fldCharType="end"/>
            </w:r>
          </w:hyperlink>
        </w:p>
        <w:p w14:paraId="48F8250C" w14:textId="7E4B293E" w:rsidR="00A33A29" w:rsidRDefault="00A33A29">
          <w:pPr>
            <w:pStyle w:val="Mucluc4"/>
            <w:rPr>
              <w:rFonts w:asciiTheme="minorHAnsi" w:eastAsiaTheme="minorEastAsia" w:hAnsiTheme="minorHAnsi" w:cstheme="minorBidi"/>
              <w:i w:val="0"/>
              <w:sz w:val="22"/>
              <w:szCs w:val="22"/>
              <w:lang w:val="vi-VN" w:eastAsia="vi-VN"/>
            </w:rPr>
          </w:pPr>
          <w:hyperlink w:anchor="_Toc152943425" w:history="1">
            <w:r w:rsidRPr="000E1959">
              <w:rPr>
                <w:rStyle w:val="Siuktni"/>
              </w:rPr>
              <w:t>2.2.2.</w:t>
            </w:r>
            <w:r>
              <w:rPr>
                <w:rFonts w:asciiTheme="minorHAnsi" w:eastAsiaTheme="minorEastAsia" w:hAnsiTheme="minorHAnsi" w:cstheme="minorBidi"/>
                <w:i w:val="0"/>
                <w:sz w:val="22"/>
                <w:szCs w:val="22"/>
                <w:lang w:val="vi-VN" w:eastAsia="vi-VN"/>
              </w:rPr>
              <w:tab/>
            </w:r>
            <w:r w:rsidRPr="000E1959">
              <w:rPr>
                <w:rStyle w:val="Siuktni"/>
              </w:rPr>
              <w:t>Điều kiện và công thức:</w:t>
            </w:r>
            <w:r>
              <w:rPr>
                <w:webHidden/>
              </w:rPr>
              <w:tab/>
            </w:r>
            <w:r>
              <w:rPr>
                <w:webHidden/>
              </w:rPr>
              <w:fldChar w:fldCharType="begin"/>
            </w:r>
            <w:r>
              <w:rPr>
                <w:webHidden/>
              </w:rPr>
              <w:instrText xml:space="preserve"> PAGEREF _Toc152943425 \h </w:instrText>
            </w:r>
            <w:r>
              <w:rPr>
                <w:webHidden/>
              </w:rPr>
            </w:r>
            <w:r>
              <w:rPr>
                <w:webHidden/>
              </w:rPr>
              <w:fldChar w:fldCharType="separate"/>
            </w:r>
            <w:r>
              <w:rPr>
                <w:webHidden/>
              </w:rPr>
              <w:t>13</w:t>
            </w:r>
            <w:r>
              <w:rPr>
                <w:webHidden/>
              </w:rPr>
              <w:fldChar w:fldCharType="end"/>
            </w:r>
          </w:hyperlink>
        </w:p>
        <w:p w14:paraId="72B22415" w14:textId="1689C1DC" w:rsidR="00A33A29" w:rsidRDefault="00A33A29">
          <w:pPr>
            <w:pStyle w:val="Mucluc4"/>
            <w:rPr>
              <w:rFonts w:asciiTheme="minorHAnsi" w:eastAsiaTheme="minorEastAsia" w:hAnsiTheme="minorHAnsi" w:cstheme="minorBidi"/>
              <w:i w:val="0"/>
              <w:sz w:val="22"/>
              <w:szCs w:val="22"/>
              <w:lang w:val="vi-VN" w:eastAsia="vi-VN"/>
            </w:rPr>
          </w:pPr>
          <w:hyperlink w:anchor="_Toc152943426" w:history="1">
            <w:r w:rsidRPr="000E1959">
              <w:rPr>
                <w:rStyle w:val="Siuktni"/>
              </w:rPr>
              <w:t>2.2.3.</w:t>
            </w:r>
            <w:r>
              <w:rPr>
                <w:rFonts w:asciiTheme="minorHAnsi" w:eastAsiaTheme="minorEastAsia" w:hAnsiTheme="minorHAnsi" w:cstheme="minorBidi"/>
                <w:i w:val="0"/>
                <w:sz w:val="22"/>
                <w:szCs w:val="22"/>
                <w:lang w:val="vi-VN" w:eastAsia="vi-VN"/>
              </w:rPr>
              <w:tab/>
            </w:r>
            <w:r w:rsidRPr="000E1959">
              <w:rPr>
                <w:rStyle w:val="Siuktni"/>
              </w:rPr>
              <w:t>Hàm lượng cốt thép:</w:t>
            </w:r>
            <w:r>
              <w:rPr>
                <w:webHidden/>
              </w:rPr>
              <w:tab/>
            </w:r>
            <w:r>
              <w:rPr>
                <w:webHidden/>
              </w:rPr>
              <w:fldChar w:fldCharType="begin"/>
            </w:r>
            <w:r>
              <w:rPr>
                <w:webHidden/>
              </w:rPr>
              <w:instrText xml:space="preserve"> PAGEREF _Toc152943426 \h </w:instrText>
            </w:r>
            <w:r>
              <w:rPr>
                <w:webHidden/>
              </w:rPr>
            </w:r>
            <w:r>
              <w:rPr>
                <w:webHidden/>
              </w:rPr>
              <w:fldChar w:fldCharType="separate"/>
            </w:r>
            <w:r>
              <w:rPr>
                <w:webHidden/>
              </w:rPr>
              <w:t>14</w:t>
            </w:r>
            <w:r>
              <w:rPr>
                <w:webHidden/>
              </w:rPr>
              <w:fldChar w:fldCharType="end"/>
            </w:r>
          </w:hyperlink>
        </w:p>
        <w:p w14:paraId="371F3AF5" w14:textId="75045378" w:rsidR="00A33A29" w:rsidRDefault="00A33A29">
          <w:pPr>
            <w:pStyle w:val="Mucluc4"/>
            <w:rPr>
              <w:rFonts w:asciiTheme="minorHAnsi" w:eastAsiaTheme="minorEastAsia" w:hAnsiTheme="minorHAnsi" w:cstheme="minorBidi"/>
              <w:i w:val="0"/>
              <w:sz w:val="22"/>
              <w:szCs w:val="22"/>
              <w:lang w:val="vi-VN" w:eastAsia="vi-VN"/>
            </w:rPr>
          </w:pPr>
          <w:hyperlink w:anchor="_Toc152943427" w:history="1">
            <w:r w:rsidRPr="000E1959">
              <w:rPr>
                <w:rStyle w:val="Siuktni"/>
              </w:rPr>
              <w:t>2.2.4.</w:t>
            </w:r>
            <w:r>
              <w:rPr>
                <w:rFonts w:asciiTheme="minorHAnsi" w:eastAsiaTheme="minorEastAsia" w:hAnsiTheme="minorHAnsi" w:cstheme="minorBidi"/>
                <w:i w:val="0"/>
                <w:sz w:val="22"/>
                <w:szCs w:val="22"/>
                <w:lang w:val="vi-VN" w:eastAsia="vi-VN"/>
              </w:rPr>
              <w:tab/>
            </w:r>
            <w:r w:rsidRPr="000E1959">
              <w:rPr>
                <w:rStyle w:val="Siuktni"/>
              </w:rPr>
              <w:t>Độ lệch tâm:</w:t>
            </w:r>
            <w:r>
              <w:rPr>
                <w:webHidden/>
              </w:rPr>
              <w:tab/>
            </w:r>
            <w:r>
              <w:rPr>
                <w:webHidden/>
              </w:rPr>
              <w:fldChar w:fldCharType="begin"/>
            </w:r>
            <w:r>
              <w:rPr>
                <w:webHidden/>
              </w:rPr>
              <w:instrText xml:space="preserve"> PAGEREF _Toc152943427 \h </w:instrText>
            </w:r>
            <w:r>
              <w:rPr>
                <w:webHidden/>
              </w:rPr>
            </w:r>
            <w:r>
              <w:rPr>
                <w:webHidden/>
              </w:rPr>
              <w:fldChar w:fldCharType="separate"/>
            </w:r>
            <w:r>
              <w:rPr>
                <w:webHidden/>
              </w:rPr>
              <w:t>14</w:t>
            </w:r>
            <w:r>
              <w:rPr>
                <w:webHidden/>
              </w:rPr>
              <w:fldChar w:fldCharType="end"/>
            </w:r>
          </w:hyperlink>
        </w:p>
        <w:p w14:paraId="44259043" w14:textId="4E25A87D" w:rsidR="00A33A29" w:rsidRDefault="00A33A29">
          <w:pPr>
            <w:pStyle w:val="Mucluc4"/>
            <w:rPr>
              <w:rFonts w:asciiTheme="minorHAnsi" w:eastAsiaTheme="minorEastAsia" w:hAnsiTheme="minorHAnsi" w:cstheme="minorBidi"/>
              <w:i w:val="0"/>
              <w:sz w:val="22"/>
              <w:szCs w:val="22"/>
              <w:lang w:val="vi-VN" w:eastAsia="vi-VN"/>
            </w:rPr>
          </w:pPr>
          <w:hyperlink w:anchor="_Toc152943428" w:history="1">
            <w:r w:rsidRPr="000E1959">
              <w:rPr>
                <w:rStyle w:val="Siuktni"/>
              </w:rPr>
              <w:t>2.2.5.</w:t>
            </w:r>
            <w:r>
              <w:rPr>
                <w:rFonts w:asciiTheme="minorHAnsi" w:eastAsiaTheme="minorEastAsia" w:hAnsiTheme="minorHAnsi" w:cstheme="minorBidi"/>
                <w:i w:val="0"/>
                <w:sz w:val="22"/>
                <w:szCs w:val="22"/>
                <w:lang w:val="vi-VN" w:eastAsia="vi-VN"/>
              </w:rPr>
              <w:tab/>
            </w:r>
            <w:r w:rsidRPr="000E1959">
              <w:rPr>
                <w:rStyle w:val="Siuktni"/>
              </w:rPr>
              <w:t>Ảnh hưởng của uốn dọc:</w:t>
            </w:r>
            <w:r>
              <w:rPr>
                <w:webHidden/>
              </w:rPr>
              <w:tab/>
            </w:r>
            <w:r>
              <w:rPr>
                <w:webHidden/>
              </w:rPr>
              <w:fldChar w:fldCharType="begin"/>
            </w:r>
            <w:r>
              <w:rPr>
                <w:webHidden/>
              </w:rPr>
              <w:instrText xml:space="preserve"> PAGEREF _Toc152943428 \h </w:instrText>
            </w:r>
            <w:r>
              <w:rPr>
                <w:webHidden/>
              </w:rPr>
            </w:r>
            <w:r>
              <w:rPr>
                <w:webHidden/>
              </w:rPr>
              <w:fldChar w:fldCharType="separate"/>
            </w:r>
            <w:r>
              <w:rPr>
                <w:webHidden/>
              </w:rPr>
              <w:t>15</w:t>
            </w:r>
            <w:r>
              <w:rPr>
                <w:webHidden/>
              </w:rPr>
              <w:fldChar w:fldCharType="end"/>
            </w:r>
          </w:hyperlink>
        </w:p>
        <w:p w14:paraId="701C2A36" w14:textId="3E356259" w:rsidR="00A33A29" w:rsidRDefault="00A33A29">
          <w:pPr>
            <w:pStyle w:val="Mucluc4"/>
            <w:rPr>
              <w:rFonts w:asciiTheme="minorHAnsi" w:eastAsiaTheme="minorEastAsia" w:hAnsiTheme="minorHAnsi" w:cstheme="minorBidi"/>
              <w:i w:val="0"/>
              <w:sz w:val="22"/>
              <w:szCs w:val="22"/>
              <w:lang w:val="vi-VN" w:eastAsia="vi-VN"/>
            </w:rPr>
          </w:pPr>
          <w:hyperlink w:anchor="_Toc152943429" w:history="1">
            <w:r w:rsidRPr="000E1959">
              <w:rPr>
                <w:rStyle w:val="Siuktni"/>
              </w:rPr>
              <w:t>2.2.6.</w:t>
            </w:r>
            <w:r>
              <w:rPr>
                <w:rFonts w:asciiTheme="minorHAnsi" w:eastAsiaTheme="minorEastAsia" w:hAnsiTheme="minorHAnsi" w:cstheme="minorBidi"/>
                <w:i w:val="0"/>
                <w:sz w:val="22"/>
                <w:szCs w:val="22"/>
                <w:lang w:val="vi-VN" w:eastAsia="vi-VN"/>
              </w:rPr>
              <w:tab/>
            </w:r>
            <w:r w:rsidRPr="000E1959">
              <w:rPr>
                <w:rStyle w:val="Siuktni"/>
              </w:rPr>
              <w:t>Chuẩn bị số liệu:</w:t>
            </w:r>
            <w:r>
              <w:rPr>
                <w:webHidden/>
              </w:rPr>
              <w:tab/>
            </w:r>
            <w:r>
              <w:rPr>
                <w:webHidden/>
              </w:rPr>
              <w:fldChar w:fldCharType="begin"/>
            </w:r>
            <w:r>
              <w:rPr>
                <w:webHidden/>
              </w:rPr>
              <w:instrText xml:space="preserve"> PAGEREF _Toc152943429 \h </w:instrText>
            </w:r>
            <w:r>
              <w:rPr>
                <w:webHidden/>
              </w:rPr>
            </w:r>
            <w:r>
              <w:rPr>
                <w:webHidden/>
              </w:rPr>
              <w:fldChar w:fldCharType="separate"/>
            </w:r>
            <w:r>
              <w:rPr>
                <w:webHidden/>
              </w:rPr>
              <w:t>16</w:t>
            </w:r>
            <w:r>
              <w:rPr>
                <w:webHidden/>
              </w:rPr>
              <w:fldChar w:fldCharType="end"/>
            </w:r>
          </w:hyperlink>
        </w:p>
        <w:p w14:paraId="038C4B96" w14:textId="01367778" w:rsidR="00A33A29" w:rsidRDefault="00A33A29">
          <w:pPr>
            <w:pStyle w:val="Mucluc4"/>
            <w:rPr>
              <w:rFonts w:asciiTheme="minorHAnsi" w:eastAsiaTheme="minorEastAsia" w:hAnsiTheme="minorHAnsi" w:cstheme="minorBidi"/>
              <w:i w:val="0"/>
              <w:sz w:val="22"/>
              <w:szCs w:val="22"/>
              <w:lang w:val="vi-VN" w:eastAsia="vi-VN"/>
            </w:rPr>
          </w:pPr>
          <w:hyperlink w:anchor="_Toc152943430" w:history="1">
            <w:r w:rsidRPr="000E1959">
              <w:rPr>
                <w:rStyle w:val="Siuktni"/>
              </w:rPr>
              <w:t>2.2.7.</w:t>
            </w:r>
            <w:r>
              <w:rPr>
                <w:rFonts w:asciiTheme="minorHAnsi" w:eastAsiaTheme="minorEastAsia" w:hAnsiTheme="minorHAnsi" w:cstheme="minorBidi"/>
                <w:i w:val="0"/>
                <w:sz w:val="22"/>
                <w:szCs w:val="22"/>
                <w:lang w:val="vi-VN" w:eastAsia="vi-VN"/>
              </w:rPr>
              <w:tab/>
            </w:r>
            <w:r w:rsidRPr="000E1959">
              <w:rPr>
                <w:rStyle w:val="Siuktni"/>
              </w:rPr>
              <w:t>Các trường hợp tính toán:</w:t>
            </w:r>
            <w:r>
              <w:rPr>
                <w:webHidden/>
              </w:rPr>
              <w:tab/>
            </w:r>
            <w:r>
              <w:rPr>
                <w:webHidden/>
              </w:rPr>
              <w:fldChar w:fldCharType="begin"/>
            </w:r>
            <w:r>
              <w:rPr>
                <w:webHidden/>
              </w:rPr>
              <w:instrText xml:space="preserve"> PAGEREF _Toc152943430 \h </w:instrText>
            </w:r>
            <w:r>
              <w:rPr>
                <w:webHidden/>
              </w:rPr>
            </w:r>
            <w:r>
              <w:rPr>
                <w:webHidden/>
              </w:rPr>
              <w:fldChar w:fldCharType="separate"/>
            </w:r>
            <w:r>
              <w:rPr>
                <w:webHidden/>
              </w:rPr>
              <w:t>16</w:t>
            </w:r>
            <w:r>
              <w:rPr>
                <w:webHidden/>
              </w:rPr>
              <w:fldChar w:fldCharType="end"/>
            </w:r>
          </w:hyperlink>
        </w:p>
        <w:p w14:paraId="383C779C" w14:textId="7FF1CFB3" w:rsidR="00A33A29" w:rsidRDefault="00A33A29">
          <w:pPr>
            <w:pStyle w:val="Mucluc4"/>
            <w:rPr>
              <w:rFonts w:asciiTheme="minorHAnsi" w:eastAsiaTheme="minorEastAsia" w:hAnsiTheme="minorHAnsi" w:cstheme="minorBidi"/>
              <w:i w:val="0"/>
              <w:sz w:val="22"/>
              <w:szCs w:val="22"/>
              <w:lang w:val="vi-VN" w:eastAsia="vi-VN"/>
            </w:rPr>
          </w:pPr>
          <w:hyperlink w:anchor="_Toc152943431" w:history="1">
            <w:r w:rsidRPr="000E1959">
              <w:rPr>
                <w:rStyle w:val="Siuktni"/>
              </w:rPr>
              <w:t>2.2.8.</w:t>
            </w:r>
            <w:r>
              <w:rPr>
                <w:rFonts w:asciiTheme="minorHAnsi" w:eastAsiaTheme="minorEastAsia" w:hAnsiTheme="minorHAnsi" w:cstheme="minorBidi"/>
                <w:i w:val="0"/>
                <w:sz w:val="22"/>
                <w:szCs w:val="22"/>
                <w:lang w:val="vi-VN" w:eastAsia="vi-VN"/>
              </w:rPr>
              <w:tab/>
            </w:r>
            <w:r w:rsidRPr="000E1959">
              <w:rPr>
                <w:rStyle w:val="Siuktni"/>
              </w:rPr>
              <w:t>Hàm lượng cốt thép:</w:t>
            </w:r>
            <w:r>
              <w:rPr>
                <w:webHidden/>
              </w:rPr>
              <w:tab/>
            </w:r>
            <w:r>
              <w:rPr>
                <w:webHidden/>
              </w:rPr>
              <w:fldChar w:fldCharType="begin"/>
            </w:r>
            <w:r>
              <w:rPr>
                <w:webHidden/>
              </w:rPr>
              <w:instrText xml:space="preserve"> PAGEREF _Toc152943431 \h </w:instrText>
            </w:r>
            <w:r>
              <w:rPr>
                <w:webHidden/>
              </w:rPr>
            </w:r>
            <w:r>
              <w:rPr>
                <w:webHidden/>
              </w:rPr>
              <w:fldChar w:fldCharType="separate"/>
            </w:r>
            <w:r>
              <w:rPr>
                <w:webHidden/>
              </w:rPr>
              <w:t>18</w:t>
            </w:r>
            <w:r>
              <w:rPr>
                <w:webHidden/>
              </w:rPr>
              <w:fldChar w:fldCharType="end"/>
            </w:r>
          </w:hyperlink>
        </w:p>
        <w:p w14:paraId="02C56568" w14:textId="47F6697C" w:rsidR="00A33A29" w:rsidRDefault="00A33A29">
          <w:pPr>
            <w:pStyle w:val="Mucluc4"/>
            <w:rPr>
              <w:rFonts w:asciiTheme="minorHAnsi" w:eastAsiaTheme="minorEastAsia" w:hAnsiTheme="minorHAnsi" w:cstheme="minorBidi"/>
              <w:i w:val="0"/>
              <w:sz w:val="22"/>
              <w:szCs w:val="22"/>
              <w:lang w:val="vi-VN" w:eastAsia="vi-VN"/>
            </w:rPr>
          </w:pPr>
          <w:hyperlink w:anchor="_Toc152943432" w:history="1">
            <w:r w:rsidRPr="000E1959">
              <w:rPr>
                <w:rStyle w:val="Siuktni"/>
              </w:rPr>
              <w:t>2.2.9.</w:t>
            </w:r>
            <w:r>
              <w:rPr>
                <w:rFonts w:asciiTheme="minorHAnsi" w:eastAsiaTheme="minorEastAsia" w:hAnsiTheme="minorHAnsi" w:cstheme="minorBidi"/>
                <w:i w:val="0"/>
                <w:sz w:val="22"/>
                <w:szCs w:val="22"/>
                <w:lang w:val="vi-VN" w:eastAsia="vi-VN"/>
              </w:rPr>
              <w:tab/>
            </w:r>
            <w:r w:rsidRPr="000E1959">
              <w:rPr>
                <w:rStyle w:val="Siuktni"/>
              </w:rPr>
              <w:t>Nội lực nén lệch tâm xiên:</w:t>
            </w:r>
            <w:r>
              <w:rPr>
                <w:webHidden/>
              </w:rPr>
              <w:tab/>
            </w:r>
            <w:r>
              <w:rPr>
                <w:webHidden/>
              </w:rPr>
              <w:fldChar w:fldCharType="begin"/>
            </w:r>
            <w:r>
              <w:rPr>
                <w:webHidden/>
              </w:rPr>
              <w:instrText xml:space="preserve"> PAGEREF _Toc152943432 \h </w:instrText>
            </w:r>
            <w:r>
              <w:rPr>
                <w:webHidden/>
              </w:rPr>
            </w:r>
            <w:r>
              <w:rPr>
                <w:webHidden/>
              </w:rPr>
              <w:fldChar w:fldCharType="separate"/>
            </w:r>
            <w:r>
              <w:rPr>
                <w:webHidden/>
              </w:rPr>
              <w:t>18</w:t>
            </w:r>
            <w:r>
              <w:rPr>
                <w:webHidden/>
              </w:rPr>
              <w:fldChar w:fldCharType="end"/>
            </w:r>
          </w:hyperlink>
        </w:p>
        <w:p w14:paraId="69CFF011" w14:textId="5872529C" w:rsidR="00A33A29" w:rsidRDefault="00A33A29">
          <w:pPr>
            <w:pStyle w:val="Mucluc4"/>
            <w:rPr>
              <w:rFonts w:asciiTheme="minorHAnsi" w:eastAsiaTheme="minorEastAsia" w:hAnsiTheme="minorHAnsi" w:cstheme="minorBidi"/>
              <w:i w:val="0"/>
              <w:sz w:val="22"/>
              <w:szCs w:val="22"/>
              <w:lang w:val="vi-VN" w:eastAsia="vi-VN"/>
            </w:rPr>
          </w:pPr>
          <w:hyperlink w:anchor="_Toc152943433" w:history="1">
            <w:r w:rsidRPr="000E1959">
              <w:rPr>
                <w:rStyle w:val="Siuktni"/>
              </w:rPr>
              <w:t>2.2.10.</w:t>
            </w:r>
            <w:r>
              <w:rPr>
                <w:rFonts w:asciiTheme="minorHAnsi" w:eastAsiaTheme="minorEastAsia" w:hAnsiTheme="minorHAnsi" w:cstheme="minorBidi"/>
                <w:i w:val="0"/>
                <w:sz w:val="22"/>
                <w:szCs w:val="22"/>
                <w:lang w:val="vi-VN" w:eastAsia="vi-VN"/>
              </w:rPr>
              <w:tab/>
            </w:r>
            <w:r w:rsidRPr="000E1959">
              <w:rPr>
                <w:rStyle w:val="Siuktni"/>
              </w:rPr>
              <w:t>Tính toán cấu kiện tiết diện hình chữ nhật chịu nén lệch tâm xiên theo phương pháp gần đúng:</w:t>
            </w:r>
            <w:r>
              <w:rPr>
                <w:webHidden/>
              </w:rPr>
              <w:tab/>
            </w:r>
            <w:r>
              <w:rPr>
                <w:webHidden/>
              </w:rPr>
              <w:fldChar w:fldCharType="begin"/>
            </w:r>
            <w:r>
              <w:rPr>
                <w:webHidden/>
              </w:rPr>
              <w:instrText xml:space="preserve"> PAGEREF _Toc152943433 \h </w:instrText>
            </w:r>
            <w:r>
              <w:rPr>
                <w:webHidden/>
              </w:rPr>
            </w:r>
            <w:r>
              <w:rPr>
                <w:webHidden/>
              </w:rPr>
              <w:fldChar w:fldCharType="separate"/>
            </w:r>
            <w:r>
              <w:rPr>
                <w:webHidden/>
              </w:rPr>
              <w:t>18</w:t>
            </w:r>
            <w:r>
              <w:rPr>
                <w:webHidden/>
              </w:rPr>
              <w:fldChar w:fldCharType="end"/>
            </w:r>
          </w:hyperlink>
        </w:p>
        <w:p w14:paraId="6939993D" w14:textId="0BAC6147" w:rsidR="00A33A29" w:rsidRDefault="00A33A29">
          <w:pPr>
            <w:pStyle w:val="Mucluc4"/>
            <w:rPr>
              <w:rFonts w:asciiTheme="minorHAnsi" w:eastAsiaTheme="minorEastAsia" w:hAnsiTheme="minorHAnsi" w:cstheme="minorBidi"/>
              <w:i w:val="0"/>
              <w:sz w:val="22"/>
              <w:szCs w:val="22"/>
              <w:lang w:val="vi-VN" w:eastAsia="vi-VN"/>
            </w:rPr>
          </w:pPr>
          <w:hyperlink w:anchor="_Toc152943434" w:history="1">
            <w:r w:rsidRPr="000E1959">
              <w:rPr>
                <w:rStyle w:val="Siuktni"/>
              </w:rPr>
              <w:t>2.2.11.</w:t>
            </w:r>
            <w:r>
              <w:rPr>
                <w:rFonts w:asciiTheme="minorHAnsi" w:eastAsiaTheme="minorEastAsia" w:hAnsiTheme="minorHAnsi" w:cstheme="minorBidi"/>
                <w:i w:val="0"/>
                <w:sz w:val="22"/>
                <w:szCs w:val="22"/>
                <w:lang w:val="vi-VN" w:eastAsia="vi-VN"/>
              </w:rPr>
              <w:tab/>
            </w:r>
            <w:r w:rsidRPr="000E1959">
              <w:rPr>
                <w:rStyle w:val="Siuktni"/>
              </w:rPr>
              <w:t>-Tính toán và đặt thép theo chu vi:</w:t>
            </w:r>
            <w:r>
              <w:rPr>
                <w:webHidden/>
              </w:rPr>
              <w:tab/>
            </w:r>
            <w:r>
              <w:rPr>
                <w:webHidden/>
              </w:rPr>
              <w:fldChar w:fldCharType="begin"/>
            </w:r>
            <w:r>
              <w:rPr>
                <w:webHidden/>
              </w:rPr>
              <w:instrText xml:space="preserve"> PAGEREF _Toc152943434 \h </w:instrText>
            </w:r>
            <w:r>
              <w:rPr>
                <w:webHidden/>
              </w:rPr>
            </w:r>
            <w:r>
              <w:rPr>
                <w:webHidden/>
              </w:rPr>
              <w:fldChar w:fldCharType="separate"/>
            </w:r>
            <w:r>
              <w:rPr>
                <w:webHidden/>
              </w:rPr>
              <w:t>21</w:t>
            </w:r>
            <w:r>
              <w:rPr>
                <w:webHidden/>
              </w:rPr>
              <w:fldChar w:fldCharType="end"/>
            </w:r>
          </w:hyperlink>
        </w:p>
        <w:p w14:paraId="61B89A91" w14:textId="4AEE4FBA" w:rsidR="00A33A29" w:rsidRDefault="00A33A29">
          <w:pPr>
            <w:pStyle w:val="Mucluc4"/>
            <w:rPr>
              <w:rFonts w:asciiTheme="minorHAnsi" w:eastAsiaTheme="minorEastAsia" w:hAnsiTheme="minorHAnsi" w:cstheme="minorBidi"/>
              <w:i w:val="0"/>
              <w:sz w:val="22"/>
              <w:szCs w:val="22"/>
              <w:lang w:val="vi-VN" w:eastAsia="vi-VN"/>
            </w:rPr>
          </w:pPr>
          <w:hyperlink w:anchor="_Toc152943435" w:history="1">
            <w:r w:rsidRPr="000E1959">
              <w:rPr>
                <w:rStyle w:val="Siuktni"/>
              </w:rPr>
              <w:t>2.2.12.</w:t>
            </w:r>
            <w:r>
              <w:rPr>
                <w:rFonts w:asciiTheme="minorHAnsi" w:eastAsiaTheme="minorEastAsia" w:hAnsiTheme="minorHAnsi" w:cstheme="minorBidi"/>
                <w:i w:val="0"/>
                <w:sz w:val="22"/>
                <w:szCs w:val="22"/>
                <w:lang w:val="vi-VN" w:eastAsia="vi-VN"/>
              </w:rPr>
              <w:tab/>
            </w:r>
            <w:r w:rsidRPr="000E1959">
              <w:rPr>
                <w:rStyle w:val="Siuktni"/>
              </w:rPr>
              <w:t>Hàm lượng cốt thép :</w:t>
            </w:r>
            <w:r>
              <w:rPr>
                <w:webHidden/>
              </w:rPr>
              <w:tab/>
            </w:r>
            <w:r>
              <w:rPr>
                <w:webHidden/>
              </w:rPr>
              <w:fldChar w:fldCharType="begin"/>
            </w:r>
            <w:r>
              <w:rPr>
                <w:webHidden/>
              </w:rPr>
              <w:instrText xml:space="preserve"> PAGEREF _Toc152943435 \h </w:instrText>
            </w:r>
            <w:r>
              <w:rPr>
                <w:webHidden/>
              </w:rPr>
            </w:r>
            <w:r>
              <w:rPr>
                <w:webHidden/>
              </w:rPr>
              <w:fldChar w:fldCharType="separate"/>
            </w:r>
            <w:r>
              <w:rPr>
                <w:webHidden/>
              </w:rPr>
              <w:t>21</w:t>
            </w:r>
            <w:r>
              <w:rPr>
                <w:webHidden/>
              </w:rPr>
              <w:fldChar w:fldCharType="end"/>
            </w:r>
          </w:hyperlink>
        </w:p>
        <w:p w14:paraId="020E8B9D" w14:textId="7E962125" w:rsidR="00A33A29" w:rsidRDefault="00A33A29">
          <w:pPr>
            <w:pStyle w:val="Mucluc2"/>
            <w:rPr>
              <w:rFonts w:asciiTheme="minorHAnsi" w:eastAsiaTheme="minorEastAsia" w:hAnsiTheme="minorHAnsi" w:cstheme="minorBidi"/>
              <w:bCs w:val="0"/>
              <w:sz w:val="22"/>
              <w:szCs w:val="22"/>
              <w:lang w:val="vi-VN" w:eastAsia="vi-VN"/>
            </w:rPr>
          </w:pPr>
          <w:hyperlink w:anchor="_Toc152943436" w:history="1">
            <w:r w:rsidRPr="000E1959">
              <w:rPr>
                <w:rStyle w:val="Siuktni"/>
              </w:rPr>
              <w:t>CHƯƠNG 3. THUẬT TOÁN CHƯƠNG TRÌNH</w:t>
            </w:r>
            <w:r w:rsidRPr="000E1959">
              <w:rPr>
                <w:rStyle w:val="Siuktni"/>
                <w:lang w:val="en-US"/>
              </w:rPr>
              <w:t>.</w:t>
            </w:r>
            <w:r>
              <w:rPr>
                <w:webHidden/>
              </w:rPr>
              <w:tab/>
            </w:r>
            <w:r>
              <w:rPr>
                <w:webHidden/>
              </w:rPr>
              <w:fldChar w:fldCharType="begin"/>
            </w:r>
            <w:r>
              <w:rPr>
                <w:webHidden/>
              </w:rPr>
              <w:instrText xml:space="preserve"> PAGEREF _Toc152943436 \h </w:instrText>
            </w:r>
            <w:r>
              <w:rPr>
                <w:webHidden/>
              </w:rPr>
            </w:r>
            <w:r>
              <w:rPr>
                <w:webHidden/>
              </w:rPr>
              <w:fldChar w:fldCharType="separate"/>
            </w:r>
            <w:r>
              <w:rPr>
                <w:webHidden/>
              </w:rPr>
              <w:t>22</w:t>
            </w:r>
            <w:r>
              <w:rPr>
                <w:webHidden/>
              </w:rPr>
              <w:fldChar w:fldCharType="end"/>
            </w:r>
          </w:hyperlink>
        </w:p>
        <w:p w14:paraId="030EBED6" w14:textId="7BC65664" w:rsidR="00A33A29" w:rsidRDefault="00A33A29">
          <w:pPr>
            <w:pStyle w:val="Mucluc3"/>
            <w:rPr>
              <w:rFonts w:asciiTheme="minorHAnsi" w:eastAsiaTheme="minorEastAsia" w:hAnsiTheme="minorHAnsi" w:cstheme="minorBidi"/>
              <w:iCs w:val="0"/>
              <w:sz w:val="22"/>
              <w:szCs w:val="22"/>
              <w:lang w:val="vi-VN" w:eastAsia="vi-VN"/>
            </w:rPr>
          </w:pPr>
          <w:hyperlink w:anchor="_Toc152943437" w:history="1">
            <w:r w:rsidRPr="000E1959">
              <w:rPr>
                <w:rStyle w:val="Siuktni"/>
              </w:rPr>
              <w:t>3.1. Khối chức năng trong thuật toán.</w:t>
            </w:r>
            <w:r>
              <w:rPr>
                <w:webHidden/>
              </w:rPr>
              <w:tab/>
            </w:r>
            <w:r>
              <w:rPr>
                <w:webHidden/>
              </w:rPr>
              <w:fldChar w:fldCharType="begin"/>
            </w:r>
            <w:r>
              <w:rPr>
                <w:webHidden/>
              </w:rPr>
              <w:instrText xml:space="preserve"> PAGEREF _Toc152943437 \h </w:instrText>
            </w:r>
            <w:r>
              <w:rPr>
                <w:webHidden/>
              </w:rPr>
            </w:r>
            <w:r>
              <w:rPr>
                <w:webHidden/>
              </w:rPr>
              <w:fldChar w:fldCharType="separate"/>
            </w:r>
            <w:r>
              <w:rPr>
                <w:webHidden/>
              </w:rPr>
              <w:t>22</w:t>
            </w:r>
            <w:r>
              <w:rPr>
                <w:webHidden/>
              </w:rPr>
              <w:fldChar w:fldCharType="end"/>
            </w:r>
          </w:hyperlink>
        </w:p>
        <w:p w14:paraId="67BBBF14" w14:textId="3D7A2FF6" w:rsidR="00A33A29" w:rsidRDefault="00A33A29">
          <w:pPr>
            <w:pStyle w:val="Mucluc3"/>
            <w:rPr>
              <w:rFonts w:asciiTheme="minorHAnsi" w:eastAsiaTheme="minorEastAsia" w:hAnsiTheme="minorHAnsi" w:cstheme="minorBidi"/>
              <w:iCs w:val="0"/>
              <w:sz w:val="22"/>
              <w:szCs w:val="22"/>
              <w:lang w:val="vi-VN" w:eastAsia="vi-VN"/>
            </w:rPr>
          </w:pPr>
          <w:hyperlink w:anchor="_Toc152943438" w:history="1">
            <w:r w:rsidRPr="000E1959">
              <w:rPr>
                <w:rStyle w:val="Siuktni"/>
              </w:rPr>
              <w:t>3.2. Sơ đồ tổng quát.</w:t>
            </w:r>
            <w:r>
              <w:rPr>
                <w:webHidden/>
              </w:rPr>
              <w:tab/>
            </w:r>
            <w:r>
              <w:rPr>
                <w:webHidden/>
              </w:rPr>
              <w:fldChar w:fldCharType="begin"/>
            </w:r>
            <w:r>
              <w:rPr>
                <w:webHidden/>
              </w:rPr>
              <w:instrText xml:space="preserve"> PAGEREF _Toc152943438 \h </w:instrText>
            </w:r>
            <w:r>
              <w:rPr>
                <w:webHidden/>
              </w:rPr>
            </w:r>
            <w:r>
              <w:rPr>
                <w:webHidden/>
              </w:rPr>
              <w:fldChar w:fldCharType="separate"/>
            </w:r>
            <w:r>
              <w:rPr>
                <w:webHidden/>
              </w:rPr>
              <w:t>23</w:t>
            </w:r>
            <w:r>
              <w:rPr>
                <w:webHidden/>
              </w:rPr>
              <w:fldChar w:fldCharType="end"/>
            </w:r>
          </w:hyperlink>
        </w:p>
        <w:p w14:paraId="289E60F7" w14:textId="0ABE5911" w:rsidR="00A33A29" w:rsidRDefault="00A33A29">
          <w:pPr>
            <w:pStyle w:val="Mucluc3"/>
            <w:rPr>
              <w:rFonts w:asciiTheme="minorHAnsi" w:eastAsiaTheme="minorEastAsia" w:hAnsiTheme="minorHAnsi" w:cstheme="minorBidi"/>
              <w:iCs w:val="0"/>
              <w:sz w:val="22"/>
              <w:szCs w:val="22"/>
              <w:lang w:val="vi-VN" w:eastAsia="vi-VN"/>
            </w:rPr>
          </w:pPr>
          <w:hyperlink w:anchor="_Toc152943439" w:history="1">
            <w:r w:rsidRPr="000E1959">
              <w:rPr>
                <w:rStyle w:val="Siuktni"/>
              </w:rPr>
              <w:t>3.3. Thuật toán chi tiết.</w:t>
            </w:r>
            <w:r>
              <w:rPr>
                <w:webHidden/>
              </w:rPr>
              <w:tab/>
            </w:r>
            <w:r>
              <w:rPr>
                <w:webHidden/>
              </w:rPr>
              <w:fldChar w:fldCharType="begin"/>
            </w:r>
            <w:r>
              <w:rPr>
                <w:webHidden/>
              </w:rPr>
              <w:instrText xml:space="preserve"> PAGEREF _Toc152943439 \h </w:instrText>
            </w:r>
            <w:r>
              <w:rPr>
                <w:webHidden/>
              </w:rPr>
            </w:r>
            <w:r>
              <w:rPr>
                <w:webHidden/>
              </w:rPr>
              <w:fldChar w:fldCharType="separate"/>
            </w:r>
            <w:r>
              <w:rPr>
                <w:webHidden/>
              </w:rPr>
              <w:t>24</w:t>
            </w:r>
            <w:r>
              <w:rPr>
                <w:webHidden/>
              </w:rPr>
              <w:fldChar w:fldCharType="end"/>
            </w:r>
          </w:hyperlink>
        </w:p>
        <w:p w14:paraId="5EFABBD8" w14:textId="4DB2BFD8" w:rsidR="00A33A29" w:rsidRDefault="00A33A29">
          <w:pPr>
            <w:pStyle w:val="Mucluc2"/>
            <w:rPr>
              <w:rFonts w:asciiTheme="minorHAnsi" w:eastAsiaTheme="minorEastAsia" w:hAnsiTheme="minorHAnsi" w:cstheme="minorBidi"/>
              <w:bCs w:val="0"/>
              <w:sz w:val="22"/>
              <w:szCs w:val="22"/>
              <w:lang w:val="vi-VN" w:eastAsia="vi-VN"/>
            </w:rPr>
          </w:pPr>
          <w:hyperlink w:anchor="_Toc152943440" w:history="1">
            <w:r w:rsidRPr="000E1959">
              <w:rPr>
                <w:rStyle w:val="Siuktni"/>
              </w:rPr>
              <w:t>CHƯƠNG 4. NGÔN NGỮ LẬP TRÌNH</w:t>
            </w:r>
            <w:r>
              <w:rPr>
                <w:webHidden/>
              </w:rPr>
              <w:tab/>
            </w:r>
            <w:r>
              <w:rPr>
                <w:webHidden/>
              </w:rPr>
              <w:fldChar w:fldCharType="begin"/>
            </w:r>
            <w:r>
              <w:rPr>
                <w:webHidden/>
              </w:rPr>
              <w:instrText xml:space="preserve"> PAGEREF _Toc152943440 \h </w:instrText>
            </w:r>
            <w:r>
              <w:rPr>
                <w:webHidden/>
              </w:rPr>
            </w:r>
            <w:r>
              <w:rPr>
                <w:webHidden/>
              </w:rPr>
              <w:fldChar w:fldCharType="separate"/>
            </w:r>
            <w:r>
              <w:rPr>
                <w:webHidden/>
              </w:rPr>
              <w:t>26</w:t>
            </w:r>
            <w:r>
              <w:rPr>
                <w:webHidden/>
              </w:rPr>
              <w:fldChar w:fldCharType="end"/>
            </w:r>
          </w:hyperlink>
        </w:p>
        <w:p w14:paraId="54053EAF" w14:textId="125FE012" w:rsidR="00A33A29" w:rsidRDefault="00A33A29">
          <w:pPr>
            <w:pStyle w:val="Mucluc3"/>
            <w:rPr>
              <w:rFonts w:asciiTheme="minorHAnsi" w:eastAsiaTheme="minorEastAsia" w:hAnsiTheme="minorHAnsi" w:cstheme="minorBidi"/>
              <w:iCs w:val="0"/>
              <w:sz w:val="22"/>
              <w:szCs w:val="22"/>
              <w:lang w:val="vi-VN" w:eastAsia="vi-VN"/>
            </w:rPr>
          </w:pPr>
          <w:hyperlink w:anchor="_Toc152943441" w:history="1">
            <w:r w:rsidRPr="000E1959">
              <w:rPr>
                <w:rStyle w:val="Siuktni"/>
                <w:lang w:val="vi-VN"/>
              </w:rPr>
              <w:t>4.1.</w:t>
            </w:r>
            <w:r w:rsidRPr="000E1959">
              <w:rPr>
                <w:rStyle w:val="Siuktni"/>
              </w:rPr>
              <w:t xml:space="preserve"> JAVA</w:t>
            </w:r>
            <w:r w:rsidRPr="000E1959">
              <w:rPr>
                <w:rStyle w:val="Siuktni"/>
                <w:lang w:val="vi-VN"/>
              </w:rPr>
              <w:t>.</w:t>
            </w:r>
            <w:r>
              <w:rPr>
                <w:webHidden/>
              </w:rPr>
              <w:tab/>
            </w:r>
            <w:r>
              <w:rPr>
                <w:webHidden/>
              </w:rPr>
              <w:fldChar w:fldCharType="begin"/>
            </w:r>
            <w:r>
              <w:rPr>
                <w:webHidden/>
              </w:rPr>
              <w:instrText xml:space="preserve"> PAGEREF _Toc152943441 \h </w:instrText>
            </w:r>
            <w:r>
              <w:rPr>
                <w:webHidden/>
              </w:rPr>
            </w:r>
            <w:r>
              <w:rPr>
                <w:webHidden/>
              </w:rPr>
              <w:fldChar w:fldCharType="separate"/>
            </w:r>
            <w:r>
              <w:rPr>
                <w:webHidden/>
              </w:rPr>
              <w:t>26</w:t>
            </w:r>
            <w:r>
              <w:rPr>
                <w:webHidden/>
              </w:rPr>
              <w:fldChar w:fldCharType="end"/>
            </w:r>
          </w:hyperlink>
        </w:p>
        <w:p w14:paraId="6842AB05" w14:textId="3632B8D5" w:rsidR="00A33A29" w:rsidRDefault="00A33A29">
          <w:pPr>
            <w:pStyle w:val="Mucluc3"/>
            <w:rPr>
              <w:rFonts w:asciiTheme="minorHAnsi" w:eastAsiaTheme="minorEastAsia" w:hAnsiTheme="minorHAnsi" w:cstheme="minorBidi"/>
              <w:iCs w:val="0"/>
              <w:sz w:val="22"/>
              <w:szCs w:val="22"/>
              <w:lang w:val="vi-VN" w:eastAsia="vi-VN"/>
            </w:rPr>
          </w:pPr>
          <w:hyperlink w:anchor="_Toc152943442" w:history="1">
            <w:r w:rsidRPr="000E1959">
              <w:rPr>
                <w:rStyle w:val="Siuktni"/>
              </w:rPr>
              <w:t>4.2. DELPHI.</w:t>
            </w:r>
            <w:r>
              <w:rPr>
                <w:webHidden/>
              </w:rPr>
              <w:tab/>
            </w:r>
            <w:r>
              <w:rPr>
                <w:webHidden/>
              </w:rPr>
              <w:fldChar w:fldCharType="begin"/>
            </w:r>
            <w:r>
              <w:rPr>
                <w:webHidden/>
              </w:rPr>
              <w:instrText xml:space="preserve"> PAGEREF _Toc152943442 \h </w:instrText>
            </w:r>
            <w:r>
              <w:rPr>
                <w:webHidden/>
              </w:rPr>
            </w:r>
            <w:r>
              <w:rPr>
                <w:webHidden/>
              </w:rPr>
              <w:fldChar w:fldCharType="separate"/>
            </w:r>
            <w:r>
              <w:rPr>
                <w:webHidden/>
              </w:rPr>
              <w:t>27</w:t>
            </w:r>
            <w:r>
              <w:rPr>
                <w:webHidden/>
              </w:rPr>
              <w:fldChar w:fldCharType="end"/>
            </w:r>
          </w:hyperlink>
        </w:p>
        <w:p w14:paraId="60A7CAC9" w14:textId="259C2749" w:rsidR="00A33A29" w:rsidRDefault="00A33A29">
          <w:pPr>
            <w:pStyle w:val="Mucluc3"/>
            <w:rPr>
              <w:rFonts w:asciiTheme="minorHAnsi" w:eastAsiaTheme="minorEastAsia" w:hAnsiTheme="minorHAnsi" w:cstheme="minorBidi"/>
              <w:iCs w:val="0"/>
              <w:sz w:val="22"/>
              <w:szCs w:val="22"/>
              <w:lang w:val="vi-VN" w:eastAsia="vi-VN"/>
            </w:rPr>
          </w:pPr>
          <w:hyperlink w:anchor="_Toc152943443" w:history="1">
            <w:r w:rsidRPr="000E1959">
              <w:rPr>
                <w:rStyle w:val="Siuktni"/>
              </w:rPr>
              <w:t>4.3. C#.</w:t>
            </w:r>
            <w:r>
              <w:rPr>
                <w:webHidden/>
              </w:rPr>
              <w:tab/>
            </w:r>
            <w:r>
              <w:rPr>
                <w:webHidden/>
              </w:rPr>
              <w:fldChar w:fldCharType="begin"/>
            </w:r>
            <w:r>
              <w:rPr>
                <w:webHidden/>
              </w:rPr>
              <w:instrText xml:space="preserve"> PAGEREF _Toc152943443 \h </w:instrText>
            </w:r>
            <w:r>
              <w:rPr>
                <w:webHidden/>
              </w:rPr>
            </w:r>
            <w:r>
              <w:rPr>
                <w:webHidden/>
              </w:rPr>
              <w:fldChar w:fldCharType="separate"/>
            </w:r>
            <w:r>
              <w:rPr>
                <w:webHidden/>
              </w:rPr>
              <w:t>27</w:t>
            </w:r>
            <w:r>
              <w:rPr>
                <w:webHidden/>
              </w:rPr>
              <w:fldChar w:fldCharType="end"/>
            </w:r>
          </w:hyperlink>
        </w:p>
        <w:p w14:paraId="201B7769" w14:textId="3B1F504F" w:rsidR="00A33A29" w:rsidRDefault="00A33A29">
          <w:pPr>
            <w:pStyle w:val="Mucluc3"/>
            <w:rPr>
              <w:rFonts w:asciiTheme="minorHAnsi" w:eastAsiaTheme="minorEastAsia" w:hAnsiTheme="minorHAnsi" w:cstheme="minorBidi"/>
              <w:iCs w:val="0"/>
              <w:sz w:val="22"/>
              <w:szCs w:val="22"/>
              <w:lang w:val="vi-VN" w:eastAsia="vi-VN"/>
            </w:rPr>
          </w:pPr>
          <w:hyperlink w:anchor="_Toc152943444" w:history="1">
            <w:r w:rsidRPr="000E1959">
              <w:rPr>
                <w:rStyle w:val="Siuktni"/>
              </w:rPr>
              <w:t>4.4. VISUAL BASIC</w:t>
            </w:r>
            <w:r>
              <w:rPr>
                <w:webHidden/>
              </w:rPr>
              <w:tab/>
            </w:r>
            <w:r>
              <w:rPr>
                <w:webHidden/>
              </w:rPr>
              <w:fldChar w:fldCharType="begin"/>
            </w:r>
            <w:r>
              <w:rPr>
                <w:webHidden/>
              </w:rPr>
              <w:instrText xml:space="preserve"> PAGEREF _Toc152943444 \h </w:instrText>
            </w:r>
            <w:r>
              <w:rPr>
                <w:webHidden/>
              </w:rPr>
            </w:r>
            <w:r>
              <w:rPr>
                <w:webHidden/>
              </w:rPr>
              <w:fldChar w:fldCharType="separate"/>
            </w:r>
            <w:r>
              <w:rPr>
                <w:webHidden/>
              </w:rPr>
              <w:t>28</w:t>
            </w:r>
            <w:r>
              <w:rPr>
                <w:webHidden/>
              </w:rPr>
              <w:fldChar w:fldCharType="end"/>
            </w:r>
          </w:hyperlink>
        </w:p>
        <w:p w14:paraId="58C0AA52" w14:textId="592810B7" w:rsidR="00A33A29" w:rsidRDefault="00A33A29">
          <w:pPr>
            <w:pStyle w:val="Mucluc3"/>
            <w:rPr>
              <w:rFonts w:asciiTheme="minorHAnsi" w:eastAsiaTheme="minorEastAsia" w:hAnsiTheme="minorHAnsi" w:cstheme="minorBidi"/>
              <w:iCs w:val="0"/>
              <w:sz w:val="22"/>
              <w:szCs w:val="22"/>
              <w:lang w:val="vi-VN" w:eastAsia="vi-VN"/>
            </w:rPr>
          </w:pPr>
          <w:hyperlink w:anchor="_Toc152943445" w:history="1">
            <w:r w:rsidRPr="000E1959">
              <w:rPr>
                <w:rStyle w:val="Siuktni"/>
              </w:rPr>
              <w:t>4.5. CHỌN NGÔN NGỮ LẬP TRÌNH.</w:t>
            </w:r>
            <w:r>
              <w:rPr>
                <w:webHidden/>
              </w:rPr>
              <w:tab/>
            </w:r>
            <w:r>
              <w:rPr>
                <w:webHidden/>
              </w:rPr>
              <w:fldChar w:fldCharType="begin"/>
            </w:r>
            <w:r>
              <w:rPr>
                <w:webHidden/>
              </w:rPr>
              <w:instrText xml:space="preserve"> PAGEREF _Toc152943445 \h </w:instrText>
            </w:r>
            <w:r>
              <w:rPr>
                <w:webHidden/>
              </w:rPr>
            </w:r>
            <w:r>
              <w:rPr>
                <w:webHidden/>
              </w:rPr>
              <w:fldChar w:fldCharType="separate"/>
            </w:r>
            <w:r>
              <w:rPr>
                <w:webHidden/>
              </w:rPr>
              <w:t>28</w:t>
            </w:r>
            <w:r>
              <w:rPr>
                <w:webHidden/>
              </w:rPr>
              <w:fldChar w:fldCharType="end"/>
            </w:r>
          </w:hyperlink>
        </w:p>
        <w:p w14:paraId="7252E7F3" w14:textId="180903CA" w:rsidR="00A33A29" w:rsidRDefault="00A33A29">
          <w:pPr>
            <w:pStyle w:val="Mucluc2"/>
            <w:rPr>
              <w:rFonts w:asciiTheme="minorHAnsi" w:eastAsiaTheme="minorEastAsia" w:hAnsiTheme="minorHAnsi" w:cstheme="minorBidi"/>
              <w:bCs w:val="0"/>
              <w:sz w:val="22"/>
              <w:szCs w:val="22"/>
              <w:lang w:val="vi-VN" w:eastAsia="vi-VN"/>
            </w:rPr>
          </w:pPr>
          <w:hyperlink w:anchor="_Toc152943446" w:history="1">
            <w:r w:rsidRPr="000E1959">
              <w:rPr>
                <w:rStyle w:val="Siuktni"/>
              </w:rPr>
              <w:t>CHƯƠNG 5. GIAO DIỆN CHƯƠNG TRÌNH</w:t>
            </w:r>
            <w:r>
              <w:rPr>
                <w:webHidden/>
              </w:rPr>
              <w:tab/>
            </w:r>
            <w:r>
              <w:rPr>
                <w:webHidden/>
              </w:rPr>
              <w:fldChar w:fldCharType="begin"/>
            </w:r>
            <w:r>
              <w:rPr>
                <w:webHidden/>
              </w:rPr>
              <w:instrText xml:space="preserve"> PAGEREF _Toc152943446 \h </w:instrText>
            </w:r>
            <w:r>
              <w:rPr>
                <w:webHidden/>
              </w:rPr>
            </w:r>
            <w:r>
              <w:rPr>
                <w:webHidden/>
              </w:rPr>
              <w:fldChar w:fldCharType="separate"/>
            </w:r>
            <w:r>
              <w:rPr>
                <w:webHidden/>
              </w:rPr>
              <w:t>28</w:t>
            </w:r>
            <w:r>
              <w:rPr>
                <w:webHidden/>
              </w:rPr>
              <w:fldChar w:fldCharType="end"/>
            </w:r>
          </w:hyperlink>
        </w:p>
        <w:p w14:paraId="71993F26" w14:textId="1CF4E0FC" w:rsidR="00A33A29" w:rsidRDefault="00A33A29">
          <w:pPr>
            <w:pStyle w:val="Mucluc3"/>
            <w:rPr>
              <w:rFonts w:asciiTheme="minorHAnsi" w:eastAsiaTheme="minorEastAsia" w:hAnsiTheme="minorHAnsi" w:cstheme="minorBidi"/>
              <w:iCs w:val="0"/>
              <w:sz w:val="22"/>
              <w:szCs w:val="22"/>
              <w:lang w:val="vi-VN" w:eastAsia="vi-VN"/>
            </w:rPr>
          </w:pPr>
          <w:hyperlink w:anchor="_Toc152943447" w:history="1">
            <w:r w:rsidRPr="000E1959">
              <w:rPr>
                <w:rStyle w:val="Siuktni"/>
              </w:rPr>
              <w:t>5.1. Giao diện giới thiệu</w:t>
            </w:r>
            <w:r>
              <w:rPr>
                <w:webHidden/>
              </w:rPr>
              <w:tab/>
            </w:r>
            <w:r>
              <w:rPr>
                <w:webHidden/>
              </w:rPr>
              <w:fldChar w:fldCharType="begin"/>
            </w:r>
            <w:r>
              <w:rPr>
                <w:webHidden/>
              </w:rPr>
              <w:instrText xml:space="preserve"> PAGEREF _Toc152943447 \h </w:instrText>
            </w:r>
            <w:r>
              <w:rPr>
                <w:webHidden/>
              </w:rPr>
            </w:r>
            <w:r>
              <w:rPr>
                <w:webHidden/>
              </w:rPr>
              <w:fldChar w:fldCharType="separate"/>
            </w:r>
            <w:r>
              <w:rPr>
                <w:webHidden/>
              </w:rPr>
              <w:t>29</w:t>
            </w:r>
            <w:r>
              <w:rPr>
                <w:webHidden/>
              </w:rPr>
              <w:fldChar w:fldCharType="end"/>
            </w:r>
          </w:hyperlink>
        </w:p>
        <w:p w14:paraId="1F1887F9" w14:textId="7EC4BF7E" w:rsidR="00A33A29" w:rsidRDefault="00A33A29">
          <w:pPr>
            <w:pStyle w:val="Mucluc3"/>
            <w:rPr>
              <w:rFonts w:asciiTheme="minorHAnsi" w:eastAsiaTheme="minorEastAsia" w:hAnsiTheme="minorHAnsi" w:cstheme="minorBidi"/>
              <w:iCs w:val="0"/>
              <w:sz w:val="22"/>
              <w:szCs w:val="22"/>
              <w:lang w:val="vi-VN" w:eastAsia="vi-VN"/>
            </w:rPr>
          </w:pPr>
          <w:hyperlink w:anchor="_Toc152943448" w:history="1">
            <w:r w:rsidRPr="000E1959">
              <w:rPr>
                <w:rStyle w:val="Siuktni"/>
              </w:rPr>
              <w:t>5.2. Giao diện chính khi add-in vào revit</w:t>
            </w:r>
            <w:r>
              <w:rPr>
                <w:webHidden/>
              </w:rPr>
              <w:tab/>
            </w:r>
            <w:r>
              <w:rPr>
                <w:webHidden/>
              </w:rPr>
              <w:fldChar w:fldCharType="begin"/>
            </w:r>
            <w:r>
              <w:rPr>
                <w:webHidden/>
              </w:rPr>
              <w:instrText xml:space="preserve"> PAGEREF _Toc152943448 \h </w:instrText>
            </w:r>
            <w:r>
              <w:rPr>
                <w:webHidden/>
              </w:rPr>
            </w:r>
            <w:r>
              <w:rPr>
                <w:webHidden/>
              </w:rPr>
              <w:fldChar w:fldCharType="separate"/>
            </w:r>
            <w:r>
              <w:rPr>
                <w:webHidden/>
              </w:rPr>
              <w:t>29</w:t>
            </w:r>
            <w:r>
              <w:rPr>
                <w:webHidden/>
              </w:rPr>
              <w:fldChar w:fldCharType="end"/>
            </w:r>
          </w:hyperlink>
        </w:p>
        <w:p w14:paraId="0B2515FB" w14:textId="1A8385D1" w:rsidR="00A33A29" w:rsidRDefault="00A33A29">
          <w:pPr>
            <w:pStyle w:val="Mucluc3"/>
            <w:rPr>
              <w:rFonts w:asciiTheme="minorHAnsi" w:eastAsiaTheme="minorEastAsia" w:hAnsiTheme="minorHAnsi" w:cstheme="minorBidi"/>
              <w:iCs w:val="0"/>
              <w:sz w:val="22"/>
              <w:szCs w:val="22"/>
              <w:lang w:val="vi-VN" w:eastAsia="vi-VN"/>
            </w:rPr>
          </w:pPr>
          <w:hyperlink w:anchor="_Toc152943449" w:history="1">
            <w:r w:rsidRPr="000E1959">
              <w:rPr>
                <w:rStyle w:val="Siuktni"/>
              </w:rPr>
              <w:t>5.3. Giao diện chương trình tính toán khung</w:t>
            </w:r>
            <w:r>
              <w:rPr>
                <w:webHidden/>
              </w:rPr>
              <w:tab/>
            </w:r>
            <w:r>
              <w:rPr>
                <w:webHidden/>
              </w:rPr>
              <w:fldChar w:fldCharType="begin"/>
            </w:r>
            <w:r>
              <w:rPr>
                <w:webHidden/>
              </w:rPr>
              <w:instrText xml:space="preserve"> PAGEREF _Toc152943449 \h </w:instrText>
            </w:r>
            <w:r>
              <w:rPr>
                <w:webHidden/>
              </w:rPr>
            </w:r>
            <w:r>
              <w:rPr>
                <w:webHidden/>
              </w:rPr>
              <w:fldChar w:fldCharType="separate"/>
            </w:r>
            <w:r>
              <w:rPr>
                <w:webHidden/>
              </w:rPr>
              <w:t>29</w:t>
            </w:r>
            <w:r>
              <w:rPr>
                <w:webHidden/>
              </w:rPr>
              <w:fldChar w:fldCharType="end"/>
            </w:r>
          </w:hyperlink>
        </w:p>
        <w:p w14:paraId="28C8EC57" w14:textId="36B84022" w:rsidR="00A33A29" w:rsidRDefault="00A33A29">
          <w:pPr>
            <w:pStyle w:val="Mucluc3"/>
            <w:rPr>
              <w:rFonts w:asciiTheme="minorHAnsi" w:eastAsiaTheme="minorEastAsia" w:hAnsiTheme="minorHAnsi" w:cstheme="minorBidi"/>
              <w:iCs w:val="0"/>
              <w:sz w:val="22"/>
              <w:szCs w:val="22"/>
              <w:lang w:val="vi-VN" w:eastAsia="vi-VN"/>
            </w:rPr>
          </w:pPr>
          <w:hyperlink w:anchor="_Toc152943450" w:history="1">
            <w:r w:rsidRPr="000E1959">
              <w:rPr>
                <w:rStyle w:val="Siuktni"/>
              </w:rPr>
              <w:t>5.4. Giao diện tạo mới và đọc file access</w:t>
            </w:r>
            <w:r>
              <w:rPr>
                <w:webHidden/>
              </w:rPr>
              <w:tab/>
            </w:r>
            <w:r>
              <w:rPr>
                <w:webHidden/>
              </w:rPr>
              <w:fldChar w:fldCharType="begin"/>
            </w:r>
            <w:r>
              <w:rPr>
                <w:webHidden/>
              </w:rPr>
              <w:instrText xml:space="preserve"> PAGEREF _Toc152943450 \h </w:instrText>
            </w:r>
            <w:r>
              <w:rPr>
                <w:webHidden/>
              </w:rPr>
            </w:r>
            <w:r>
              <w:rPr>
                <w:webHidden/>
              </w:rPr>
              <w:fldChar w:fldCharType="separate"/>
            </w:r>
            <w:r>
              <w:rPr>
                <w:webHidden/>
              </w:rPr>
              <w:t>30</w:t>
            </w:r>
            <w:r>
              <w:rPr>
                <w:webHidden/>
              </w:rPr>
              <w:fldChar w:fldCharType="end"/>
            </w:r>
          </w:hyperlink>
        </w:p>
        <w:p w14:paraId="3F1F9B40" w14:textId="67D7C429" w:rsidR="00A33A29" w:rsidRDefault="00A33A29">
          <w:pPr>
            <w:pStyle w:val="Mucluc3"/>
            <w:rPr>
              <w:rFonts w:asciiTheme="minorHAnsi" w:eastAsiaTheme="minorEastAsia" w:hAnsiTheme="minorHAnsi" w:cstheme="minorBidi"/>
              <w:iCs w:val="0"/>
              <w:sz w:val="22"/>
              <w:szCs w:val="22"/>
              <w:lang w:val="vi-VN" w:eastAsia="vi-VN"/>
            </w:rPr>
          </w:pPr>
          <w:hyperlink w:anchor="_Toc152943451" w:history="1">
            <w:r w:rsidRPr="000E1959">
              <w:rPr>
                <w:rStyle w:val="Siuktni"/>
              </w:rPr>
              <w:t>5.5. Giao diện chọn thép</w:t>
            </w:r>
            <w:r>
              <w:rPr>
                <w:webHidden/>
              </w:rPr>
              <w:tab/>
            </w:r>
            <w:r>
              <w:rPr>
                <w:webHidden/>
              </w:rPr>
              <w:fldChar w:fldCharType="begin"/>
            </w:r>
            <w:r>
              <w:rPr>
                <w:webHidden/>
              </w:rPr>
              <w:instrText xml:space="preserve"> PAGEREF _Toc152943451 \h </w:instrText>
            </w:r>
            <w:r>
              <w:rPr>
                <w:webHidden/>
              </w:rPr>
            </w:r>
            <w:r>
              <w:rPr>
                <w:webHidden/>
              </w:rPr>
              <w:fldChar w:fldCharType="separate"/>
            </w:r>
            <w:r>
              <w:rPr>
                <w:webHidden/>
              </w:rPr>
              <w:t>31</w:t>
            </w:r>
            <w:r>
              <w:rPr>
                <w:webHidden/>
              </w:rPr>
              <w:fldChar w:fldCharType="end"/>
            </w:r>
          </w:hyperlink>
        </w:p>
        <w:p w14:paraId="3A93B154" w14:textId="28E35A98" w:rsidR="00A33A29" w:rsidRDefault="00A33A29">
          <w:pPr>
            <w:pStyle w:val="Mucluc3"/>
            <w:rPr>
              <w:rFonts w:asciiTheme="minorHAnsi" w:eastAsiaTheme="minorEastAsia" w:hAnsiTheme="minorHAnsi" w:cstheme="minorBidi"/>
              <w:iCs w:val="0"/>
              <w:sz w:val="22"/>
              <w:szCs w:val="22"/>
              <w:lang w:val="vi-VN" w:eastAsia="vi-VN"/>
            </w:rPr>
          </w:pPr>
          <w:hyperlink w:anchor="_Toc152943452" w:history="1">
            <w:r w:rsidRPr="000E1959">
              <w:rPr>
                <w:rStyle w:val="Siuktni"/>
              </w:rPr>
              <w:t>5.6. Giao diện bố trí thép</w:t>
            </w:r>
            <w:r>
              <w:rPr>
                <w:webHidden/>
              </w:rPr>
              <w:tab/>
            </w:r>
            <w:r>
              <w:rPr>
                <w:webHidden/>
              </w:rPr>
              <w:fldChar w:fldCharType="begin"/>
            </w:r>
            <w:r>
              <w:rPr>
                <w:webHidden/>
              </w:rPr>
              <w:instrText xml:space="preserve"> PAGEREF _Toc152943452 \h </w:instrText>
            </w:r>
            <w:r>
              <w:rPr>
                <w:webHidden/>
              </w:rPr>
            </w:r>
            <w:r>
              <w:rPr>
                <w:webHidden/>
              </w:rPr>
              <w:fldChar w:fldCharType="separate"/>
            </w:r>
            <w:r>
              <w:rPr>
                <w:webHidden/>
              </w:rPr>
              <w:t>32</w:t>
            </w:r>
            <w:r>
              <w:rPr>
                <w:webHidden/>
              </w:rPr>
              <w:fldChar w:fldCharType="end"/>
            </w:r>
          </w:hyperlink>
        </w:p>
        <w:p w14:paraId="6781C641" w14:textId="4F06BD81" w:rsidR="00DF795E" w:rsidRDefault="00DF795E">
          <w:r>
            <w:rPr>
              <w:b/>
              <w:bCs/>
              <w:caps/>
              <w:noProof/>
              <w:szCs w:val="24"/>
            </w:rPr>
            <w:fldChar w:fldCharType="end"/>
          </w:r>
        </w:p>
      </w:sdtContent>
    </w:sdt>
    <w:p w14:paraId="067C339E" w14:textId="4DEB44D8" w:rsidR="00BE5137" w:rsidRPr="002E600E" w:rsidRDefault="00BE5137" w:rsidP="00BE5137">
      <w:pPr>
        <w:tabs>
          <w:tab w:val="left" w:pos="2880"/>
        </w:tabs>
        <w:rPr>
          <w:lang w:val="vi-VN"/>
        </w:rPr>
        <w:sectPr w:rsidR="00BE5137" w:rsidRPr="002E600E" w:rsidSect="00DF795E">
          <w:headerReference w:type="default" r:id="rId8"/>
          <w:footerReference w:type="default" r:id="rId9"/>
          <w:pgSz w:w="11907" w:h="16840" w:code="9"/>
          <w:pgMar w:top="1701" w:right="1134" w:bottom="1418" w:left="1701" w:header="680" w:footer="567" w:gutter="0"/>
          <w:cols w:space="720"/>
          <w:docGrid w:linePitch="360"/>
        </w:sectPr>
      </w:pPr>
    </w:p>
    <w:p w14:paraId="7164952E" w14:textId="68CB324F" w:rsidR="003A15D2" w:rsidRPr="00DF795E" w:rsidRDefault="003052EE" w:rsidP="00DF795E">
      <w:pPr>
        <w:pStyle w:val="u1"/>
      </w:pPr>
      <w:bookmarkStart w:id="1" w:name="_Toc152943404"/>
      <w:bookmarkEnd w:id="0"/>
      <w:r>
        <w:rPr>
          <w:lang w:val="en-US"/>
        </w:rPr>
        <w:lastRenderedPageBreak/>
        <w:t>TIN HỌC</w:t>
      </w:r>
      <w:bookmarkEnd w:id="1"/>
    </w:p>
    <w:p w14:paraId="54F26783" w14:textId="234401B5" w:rsidR="00D04DF5" w:rsidRPr="002E600E" w:rsidRDefault="00E316E7" w:rsidP="00BE5137">
      <w:pPr>
        <w:pStyle w:val="u2"/>
      </w:pPr>
      <w:bookmarkStart w:id="2" w:name="_Toc28164232"/>
      <w:bookmarkStart w:id="3" w:name="_Toc152943405"/>
      <w:r w:rsidRPr="002E600E">
        <w:t>TỔNG QUAN.</w:t>
      </w:r>
      <w:bookmarkEnd w:id="2"/>
      <w:bookmarkEnd w:id="3"/>
    </w:p>
    <w:p w14:paraId="0987368A" w14:textId="5F187C75" w:rsidR="00E316E7" w:rsidRPr="002E600E" w:rsidRDefault="00E316E7" w:rsidP="00BE5137">
      <w:pPr>
        <w:pStyle w:val="u3"/>
        <w:rPr>
          <w:lang w:val="vi-VN"/>
        </w:rPr>
      </w:pPr>
      <w:bookmarkStart w:id="4" w:name="_Toc28164233"/>
      <w:bookmarkStart w:id="5" w:name="_Toc152943406"/>
      <w:r w:rsidRPr="002E600E">
        <w:t>GIỚI THIỆU VỀ ỨNG DỤNG TIN HỌC TRONG XÂY DỰNG</w:t>
      </w:r>
      <w:r w:rsidRPr="002E600E">
        <w:rPr>
          <w:lang w:val="vi-VN"/>
        </w:rPr>
        <w:t>.</w:t>
      </w:r>
      <w:bookmarkEnd w:id="4"/>
      <w:bookmarkEnd w:id="5"/>
    </w:p>
    <w:p w14:paraId="0EEEBE05" w14:textId="27773812" w:rsidR="007E3A68" w:rsidRDefault="007E3A68" w:rsidP="007E3A68">
      <w:pPr>
        <w:rPr>
          <w:lang w:val="vi-VN" w:eastAsia="zh-CN"/>
        </w:rPr>
      </w:pPr>
      <w:r w:rsidRPr="007E3A68">
        <w:rPr>
          <w:lang w:val="vi-VN" w:eastAsia="zh-CN"/>
        </w:rPr>
        <w:t xml:space="preserve">Công nghệ thông tin đang ngày càng phát triển, chúng tạo ra những phát minh mang ý nghĩa thay đổi đời sống con người. Qua đó vai trò ứng dụng của tin học trong đời sống ngày càng cao. Cùng với sự phát triển của tin học, nó đã và đang thâm nhập vào nhiều lĩnh vực như giáo dục, sản xuất, kinh doanh, giải trí, truyền thông – </w:t>
      </w:r>
      <w:r w:rsidRPr="00AA3D58">
        <w:rPr>
          <w:lang w:val="vi-VN" w:eastAsia="zh-CN"/>
        </w:rPr>
        <w:t>xây dựng</w:t>
      </w:r>
      <w:r w:rsidRPr="007E3A68">
        <w:rPr>
          <w:lang w:val="vi-VN" w:eastAsia="zh-CN"/>
        </w:rPr>
        <w:t>,…</w:t>
      </w:r>
    </w:p>
    <w:p w14:paraId="2A169CA3" w14:textId="5488A458" w:rsidR="00E316E7" w:rsidRPr="002E600E" w:rsidRDefault="00654436" w:rsidP="00654436">
      <w:pPr>
        <w:rPr>
          <w:lang w:val="vi-VN" w:eastAsia="zh-CN"/>
        </w:rPr>
      </w:pPr>
      <w:r w:rsidRPr="00654436">
        <w:rPr>
          <w:lang w:val="vi-VN" w:eastAsia="zh-CN"/>
        </w:rPr>
        <w:t>Hiện nay chúng ta đã và đang sử dụng nhiều phần mềm tin học quốc tế dùng cho các lĩnh vực từ quy hoạch, thiết kế kiến trúc, tính toán kết cấu, quản lý xây dựng… Bên cạnh đó, các phần mềm Việt Nam cũng khá đa dạng, đáp ứng các tính năng và nhu cầu trong một số lĩnh vực xây dựng của Việt Nam.</w:t>
      </w:r>
      <w:r w:rsidRPr="00AA3D58">
        <w:rPr>
          <w:lang w:val="vi-VN" w:eastAsia="zh-CN"/>
        </w:rPr>
        <w:t xml:space="preserve"> </w:t>
      </w:r>
      <w:r w:rsidR="00E316E7" w:rsidRPr="002E600E">
        <w:rPr>
          <w:lang w:val="vi-VN" w:eastAsia="zh-CN"/>
        </w:rPr>
        <w:t>Sản phẩm của ngành tin học được đưa vào nhiều lĩnh vực nghiên cứu , sản xuất kinh doanh. Cùng với sự phát triển đó, ứng dụng tin học được đưa vào lĩnh vực xây dựng với mục đích làm giảm khối lượng tính toán, tự động hoá trong việc thiết kế, thi công và quản lý các công trình xây dựng.</w:t>
      </w:r>
    </w:p>
    <w:p w14:paraId="4083DCF3" w14:textId="77777777" w:rsidR="00E316E7" w:rsidRPr="002E600E" w:rsidRDefault="00E316E7" w:rsidP="00E316E7">
      <w:pPr>
        <w:rPr>
          <w:lang w:val="vi-VN" w:eastAsia="zh-CN"/>
        </w:rPr>
      </w:pPr>
      <w:r w:rsidRPr="002E600E">
        <w:rPr>
          <w:lang w:val="vi-VN" w:eastAsia="zh-CN"/>
        </w:rPr>
        <w:t>Trên thế giới tin học được áp dụng trong xây dựng đã có từ rất sớm và đã giải quyết được nhiều vấn đề khó khăn và phức tạp từ các khâu như khảo sát, thiết kế, quản lí, thi công….với nhiều phần mềm có tính ứng dụng cao như AUTO CAD, SAP2000, TEKLA,  PROJECT, REVIT…..Trong những năm gần đây nước ta đã có sự chuyển giao với các ứng dụng cho xây dựng điển hình như công ty Tin Học Xây Dựng – Bộ Xây Dựng(CIC), Công ty Hải Hoà, Trung tâm nghiên cứu và phát triển phần mềm xây dựng –RDSIC (Bộ môn tin học Xây Dựng –DHXD) .</w:t>
      </w:r>
    </w:p>
    <w:p w14:paraId="33A514B7" w14:textId="1DC037E9" w:rsidR="00E316E7" w:rsidRPr="002E600E" w:rsidRDefault="00E316E7" w:rsidP="00E316E7">
      <w:pPr>
        <w:rPr>
          <w:lang w:val="vi-VN" w:eastAsia="zh-CN"/>
        </w:rPr>
      </w:pPr>
      <w:r w:rsidRPr="002E600E">
        <w:rPr>
          <w:lang w:val="vi-VN" w:eastAsia="zh-CN"/>
        </w:rPr>
        <w:t xml:space="preserve">Trong quá trình thiết kế các công trình xây dựng bao gồm rất nhiều công đoạn như: khảo sát địa chất, thiết kế kiến trúc, thiết kế kết cấu, bản vẽ thi công…..Các công </w:t>
      </w:r>
      <w:r w:rsidRPr="002E600E">
        <w:rPr>
          <w:lang w:val="vi-VN" w:eastAsia="zh-CN"/>
        </w:rPr>
        <w:lastRenderedPageBreak/>
        <w:t>đoạn trên đều được tự động hoá ở các mức độ khác nhau giúp các kỹ sư giảm bớt được khối lượng thiết kế , tăng năng suất công việc.</w:t>
      </w:r>
    </w:p>
    <w:p w14:paraId="35D420F1" w14:textId="128F87BA" w:rsidR="00E316E7" w:rsidRPr="002E600E" w:rsidRDefault="00E316E7" w:rsidP="00BE5137">
      <w:pPr>
        <w:pStyle w:val="u3"/>
      </w:pPr>
      <w:bookmarkStart w:id="6" w:name="_Toc28164234"/>
      <w:bookmarkStart w:id="7" w:name="_Toc152943407"/>
      <w:r w:rsidRPr="002E600E">
        <w:t>MỘT SỐ PHẦN MỀM ỨNG DỤNG.</w:t>
      </w:r>
      <w:bookmarkEnd w:id="6"/>
      <w:bookmarkEnd w:id="7"/>
    </w:p>
    <w:p w14:paraId="7EDD804A" w14:textId="141B93C0" w:rsidR="00E316E7" w:rsidRPr="002E600E" w:rsidRDefault="00E316E7" w:rsidP="00BE5137">
      <w:pPr>
        <w:pStyle w:val="u4"/>
      </w:pPr>
      <w:bookmarkStart w:id="8" w:name="_Toc28164235"/>
      <w:bookmarkStart w:id="9" w:name="_Toc152943408"/>
      <w:r w:rsidRPr="002E600E">
        <w:t>ETAB</w:t>
      </w:r>
      <w:bookmarkEnd w:id="8"/>
      <w:r w:rsidR="00C33953" w:rsidRPr="002E600E">
        <w:t>S</w:t>
      </w:r>
      <w:bookmarkEnd w:id="9"/>
    </w:p>
    <w:p w14:paraId="2756B32D" w14:textId="00FFE09B" w:rsidR="00E316E7" w:rsidRPr="002E600E" w:rsidRDefault="00E316E7" w:rsidP="00E316E7">
      <w:pPr>
        <w:rPr>
          <w:lang w:val="vi-VN" w:eastAsia="zh-CN"/>
        </w:rPr>
      </w:pPr>
      <w:r w:rsidRPr="002E600E">
        <w:rPr>
          <w:lang w:val="vi-VN" w:eastAsia="zh-CN"/>
        </w:rPr>
        <w:t>ETABS là phần mềm kết cấu chuyên dụng trong tính toán và thiết kế nhà cao tầng. Đây là hệ chương trình phân tích và thiết kế kết cấu  chuyên dụng trên máy tính cho các công trình dân dụ</w:t>
      </w:r>
      <w:r w:rsidR="00C33953" w:rsidRPr="002E600E">
        <w:rPr>
          <w:lang w:val="vi-VN" w:eastAsia="zh-CN"/>
        </w:rPr>
        <w:t>ng  ETABS</w:t>
      </w:r>
      <w:r w:rsidRPr="002E600E">
        <w:rPr>
          <w:lang w:val="vi-VN" w:eastAsia="zh-CN"/>
        </w:rPr>
        <w:t xml:space="preserve"> được phát triển bởi công ty CSI (Computers and structures, Inc, Berkeley, California, USA) .  </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4F7A9B" w:rsidRPr="002E600E" w14:paraId="2DC93981" w14:textId="77777777" w:rsidTr="004F7A9B">
        <w:tc>
          <w:tcPr>
            <w:tcW w:w="9288" w:type="dxa"/>
          </w:tcPr>
          <w:p w14:paraId="25C91221" w14:textId="13FB5387" w:rsidR="004F7A9B" w:rsidRPr="002E600E" w:rsidRDefault="00DF795E" w:rsidP="00167CAA">
            <w:pPr>
              <w:widowControl w:val="0"/>
              <w:kinsoku w:val="0"/>
              <w:overflowPunct w:val="0"/>
              <w:autoSpaceDE w:val="0"/>
              <w:autoSpaceDN w:val="0"/>
              <w:ind w:firstLine="0"/>
              <w:rPr>
                <w:color w:val="000000" w:themeColor="text1"/>
                <w:lang w:val="it-IT"/>
              </w:rPr>
            </w:pPr>
            <w:r>
              <w:rPr>
                <w:noProof/>
              </w:rPr>
              <w:drawing>
                <wp:inline distT="0" distB="0" distL="0" distR="0" wp14:anchorId="3977CD7C" wp14:editId="2D1183D5">
                  <wp:extent cx="5760720" cy="3242945"/>
                  <wp:effectExtent l="0" t="0" r="0" b="0"/>
                  <wp:docPr id="3" name="Picture 3"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4" descr="See the source im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3242945"/>
                          </a:xfrm>
                          <a:prstGeom prst="rect">
                            <a:avLst/>
                          </a:prstGeom>
                          <a:noFill/>
                          <a:ln>
                            <a:noFill/>
                          </a:ln>
                        </pic:spPr>
                      </pic:pic>
                    </a:graphicData>
                  </a:graphic>
                </wp:inline>
              </w:drawing>
            </w:r>
          </w:p>
        </w:tc>
      </w:tr>
      <w:tr w:rsidR="004F7A9B" w:rsidRPr="002E600E" w14:paraId="467A19A8" w14:textId="77777777" w:rsidTr="004F7A9B">
        <w:tc>
          <w:tcPr>
            <w:tcW w:w="9288" w:type="dxa"/>
          </w:tcPr>
          <w:p w14:paraId="1BAFE893" w14:textId="0F0FEDB7" w:rsidR="004F7A9B" w:rsidRPr="002E600E" w:rsidRDefault="004F7A9B" w:rsidP="00C33953">
            <w:pPr>
              <w:pStyle w:val="Chuthich"/>
              <w:widowControl w:val="0"/>
              <w:kinsoku w:val="0"/>
              <w:overflowPunct w:val="0"/>
              <w:autoSpaceDE w:val="0"/>
              <w:autoSpaceDN w:val="0"/>
              <w:rPr>
                <w:color w:val="000000" w:themeColor="text1"/>
                <w:lang w:val="vi-VN"/>
              </w:rPr>
            </w:pPr>
            <w:r w:rsidRPr="002E600E">
              <w:rPr>
                <w:color w:val="000000" w:themeColor="text1"/>
                <w:lang w:val="it-IT"/>
              </w:rPr>
              <w:t xml:space="preserve">Hình </w:t>
            </w:r>
            <w:r w:rsidRPr="002E600E">
              <w:rPr>
                <w:color w:val="000000" w:themeColor="text1"/>
              </w:rPr>
              <w:fldChar w:fldCharType="begin"/>
            </w:r>
            <w:r w:rsidRPr="002E600E">
              <w:rPr>
                <w:color w:val="000000" w:themeColor="text1"/>
                <w:lang w:val="it-IT"/>
              </w:rPr>
              <w:instrText xml:space="preserve"> STYLEREF 1 \s </w:instrText>
            </w:r>
            <w:r w:rsidRPr="002E600E">
              <w:rPr>
                <w:color w:val="000000" w:themeColor="text1"/>
              </w:rPr>
              <w:fldChar w:fldCharType="separate"/>
            </w:r>
            <w:r w:rsidR="00AB59F2" w:rsidRPr="002E600E">
              <w:rPr>
                <w:noProof/>
                <w:color w:val="000000" w:themeColor="text1"/>
                <w:lang w:val="it-IT"/>
              </w:rPr>
              <w:t>1</w:t>
            </w:r>
            <w:r w:rsidRPr="002E600E">
              <w:rPr>
                <w:noProof/>
                <w:color w:val="000000" w:themeColor="text1"/>
              </w:rPr>
              <w:fldChar w:fldCharType="end"/>
            </w:r>
            <w:r w:rsidRPr="002E600E">
              <w:rPr>
                <w:color w:val="000000" w:themeColor="text1"/>
                <w:lang w:val="it-IT"/>
              </w:rPr>
              <w:noBreakHyphen/>
            </w:r>
            <w:r w:rsidRPr="002E600E">
              <w:rPr>
                <w:color w:val="000000" w:themeColor="text1"/>
              </w:rPr>
              <w:fldChar w:fldCharType="begin"/>
            </w:r>
            <w:r w:rsidRPr="002E600E">
              <w:rPr>
                <w:color w:val="000000" w:themeColor="text1"/>
                <w:lang w:val="it-IT"/>
              </w:rPr>
              <w:instrText xml:space="preserve"> SEQ Figure \* ARABIC \s 1 </w:instrText>
            </w:r>
            <w:r w:rsidRPr="002E600E">
              <w:rPr>
                <w:color w:val="000000" w:themeColor="text1"/>
              </w:rPr>
              <w:fldChar w:fldCharType="separate"/>
            </w:r>
            <w:r w:rsidR="00AB59F2" w:rsidRPr="002E600E">
              <w:rPr>
                <w:noProof/>
                <w:color w:val="000000" w:themeColor="text1"/>
                <w:lang w:val="it-IT"/>
              </w:rPr>
              <w:t>1</w:t>
            </w:r>
            <w:r w:rsidRPr="002E600E">
              <w:rPr>
                <w:noProof/>
                <w:color w:val="000000" w:themeColor="text1"/>
              </w:rPr>
              <w:fldChar w:fldCharType="end"/>
            </w:r>
            <w:r w:rsidRPr="002E600E">
              <w:rPr>
                <w:color w:val="000000" w:themeColor="text1"/>
                <w:lang w:val="it-IT"/>
              </w:rPr>
              <w:t xml:space="preserve">. </w:t>
            </w:r>
            <w:r w:rsidR="00C33953" w:rsidRPr="002E600E">
              <w:rPr>
                <w:color w:val="000000" w:themeColor="text1"/>
                <w:lang w:val="vi-VN"/>
              </w:rPr>
              <w:t>Giao diện ETABS</w:t>
            </w:r>
            <w:r w:rsidRPr="002E600E">
              <w:rPr>
                <w:color w:val="000000" w:themeColor="text1"/>
                <w:lang w:val="vi-VN"/>
              </w:rPr>
              <w:t>.</w:t>
            </w:r>
          </w:p>
        </w:tc>
      </w:tr>
    </w:tbl>
    <w:p w14:paraId="572E6916" w14:textId="1BEC7DDF" w:rsidR="00E316E7" w:rsidRPr="002E600E" w:rsidRDefault="004F7A9B" w:rsidP="00831BD4">
      <w:pPr>
        <w:pStyle w:val="u5"/>
        <w:numPr>
          <w:ilvl w:val="0"/>
          <w:numId w:val="22"/>
        </w:numPr>
      </w:pPr>
      <w:r w:rsidRPr="002E600E">
        <w:t>Một số ưu điểm của phần mề</w:t>
      </w:r>
      <w:r w:rsidR="00C33953" w:rsidRPr="002E600E">
        <w:t>m ETABS</w:t>
      </w:r>
      <w:r w:rsidRPr="002E600E">
        <w:t xml:space="preserve"> :</w:t>
      </w:r>
    </w:p>
    <w:p w14:paraId="554EA550" w14:textId="77777777" w:rsidR="004F7A9B" w:rsidRPr="002E600E" w:rsidRDefault="004F7A9B" w:rsidP="004F7A9B">
      <w:pPr>
        <w:rPr>
          <w:lang w:val="vi-VN" w:eastAsia="zh-CN"/>
        </w:rPr>
      </w:pPr>
      <w:r w:rsidRPr="002E600E">
        <w:rPr>
          <w:lang w:val="vi-VN" w:eastAsia="zh-CN"/>
        </w:rPr>
        <w:t>Khả năng mô hình hóa: ETABS cho phép dựng mô hình nhanh chóng nhà cao tầng bằng các tính năng như: phần tử lỗ rỗng, tầng tương tự…</w:t>
      </w:r>
    </w:p>
    <w:p w14:paraId="4528E1FA" w14:textId="77777777" w:rsidR="004F7A9B" w:rsidRPr="002E600E" w:rsidRDefault="004F7A9B" w:rsidP="004F7A9B">
      <w:pPr>
        <w:rPr>
          <w:lang w:val="vi-VN" w:eastAsia="zh-CN"/>
        </w:rPr>
      </w:pPr>
      <w:r w:rsidRPr="002E600E">
        <w:rPr>
          <w:lang w:val="vi-VN" w:eastAsia="zh-CN"/>
        </w:rPr>
        <w:t xml:space="preserve">Giao diện làm việc của ETABS: Đồ họa trực quan cho phép tạo các mô hình kết cấu nhanh chóng. Các mô hình phức tạp có thể chia lưới với các mẫu rất mạnh được cài </w:t>
      </w:r>
      <w:r w:rsidRPr="002E600E">
        <w:rPr>
          <w:lang w:val="vi-VN" w:eastAsia="zh-CN"/>
        </w:rPr>
        <w:lastRenderedPageBreak/>
        <w:t>sẵn vào giao diện. Thư viện mẫu cung cấp một số dạng kết cấu thông dụng nhất, từ đây có thể sửa đổi như mong muốn.</w:t>
      </w:r>
    </w:p>
    <w:p w14:paraId="4C720D95" w14:textId="77777777" w:rsidR="004F7A9B" w:rsidRPr="002E600E" w:rsidRDefault="004F7A9B" w:rsidP="004F7A9B">
      <w:pPr>
        <w:rPr>
          <w:lang w:val="vi-VN" w:eastAsia="zh-CN"/>
        </w:rPr>
      </w:pPr>
      <w:r w:rsidRPr="002E600E">
        <w:rPr>
          <w:lang w:val="vi-VN" w:eastAsia="zh-CN"/>
        </w:rPr>
        <w:t>Khả năng tính toán: Có tính chuyên biệt và hỗ trợ nhiều về kết cấu nhà.</w:t>
      </w:r>
    </w:p>
    <w:p w14:paraId="68F309D6" w14:textId="4E7FFE32" w:rsidR="004F7A9B" w:rsidRPr="002E600E" w:rsidRDefault="004F7A9B" w:rsidP="004F7A9B">
      <w:pPr>
        <w:rPr>
          <w:lang w:val="vi-VN" w:eastAsia="zh-CN"/>
        </w:rPr>
      </w:pPr>
      <w:r w:rsidRPr="002E600E">
        <w:rPr>
          <w:lang w:val="vi-VN" w:eastAsia="zh-CN"/>
        </w:rPr>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17C7ED99" w14:textId="28640898" w:rsidR="004F7A9B" w:rsidRPr="002E600E" w:rsidRDefault="004F7A9B" w:rsidP="00831BD4">
      <w:pPr>
        <w:pStyle w:val="u5"/>
        <w:numPr>
          <w:ilvl w:val="0"/>
          <w:numId w:val="22"/>
        </w:numPr>
      </w:pPr>
      <w:r w:rsidRPr="002E600E">
        <w:t>Một số khiếm khuyết của ETABS</w:t>
      </w:r>
    </w:p>
    <w:p w14:paraId="1B80B351" w14:textId="77777777" w:rsidR="004F7A9B" w:rsidRPr="002E600E" w:rsidRDefault="004F7A9B" w:rsidP="004F7A9B">
      <w:pPr>
        <w:rPr>
          <w:lang w:val="vi-VN"/>
        </w:rPr>
      </w:pPr>
      <w:r w:rsidRPr="002E600E">
        <w:rPr>
          <w:lang w:val="vi-VN"/>
        </w:rPr>
        <w:t>Các kết quả tính toán của chương trình ETABS đưa ra được tính theo các tiêu chuẩn tính toán của nước ngoài mà chủ yếu là các tiêu chuẩn của các nước châu Âu, Mỹ, Hồng Kông.</w:t>
      </w:r>
    </w:p>
    <w:p w14:paraId="3A68A6B4" w14:textId="336BDA88" w:rsidR="004F7A9B" w:rsidRPr="002E600E" w:rsidRDefault="004F7A9B" w:rsidP="004F7A9B">
      <w:pPr>
        <w:rPr>
          <w:lang w:val="vi-VN"/>
        </w:rPr>
      </w:pPr>
      <w:r w:rsidRPr="002E600E">
        <w:rPr>
          <w:lang w:val="vi-VN"/>
        </w:rPr>
        <w:t>Không dùng để tính các cấu kiện dạng tấm như sàn,bể nước.</w:t>
      </w:r>
    </w:p>
    <w:p w14:paraId="6F364511" w14:textId="55A4EE4E" w:rsidR="004F7A9B" w:rsidRPr="002E600E" w:rsidRDefault="004F7A9B" w:rsidP="00BE5137">
      <w:pPr>
        <w:pStyle w:val="u4"/>
        <w:rPr>
          <w:lang w:val="vi-VN"/>
        </w:rPr>
      </w:pPr>
      <w:bookmarkStart w:id="10" w:name="_Toc28164236"/>
      <w:bookmarkStart w:id="11" w:name="_Toc152943409"/>
      <w:r w:rsidRPr="002E600E">
        <w:rPr>
          <w:lang w:val="vi-VN"/>
        </w:rPr>
        <w:t>SAP (</w:t>
      </w:r>
      <w:r w:rsidRPr="002E600E">
        <w:t>Structural Analysis Program</w:t>
      </w:r>
      <w:r w:rsidRPr="002E600E">
        <w:rPr>
          <w:lang w:val="vi-VN"/>
        </w:rPr>
        <w:t>).</w:t>
      </w:r>
      <w:bookmarkEnd w:id="10"/>
      <w:bookmarkEnd w:id="11"/>
    </w:p>
    <w:p w14:paraId="40E60A1B" w14:textId="38339619" w:rsidR="004F7A9B" w:rsidRPr="002E600E" w:rsidRDefault="004F7A9B" w:rsidP="004F7A9B">
      <w:pPr>
        <w:rPr>
          <w:lang w:val="vi-VN" w:eastAsia="zh-CN"/>
        </w:rPr>
      </w:pPr>
      <w:r w:rsidRPr="002E600E">
        <w:rPr>
          <w:lang w:val="vi-VN" w:eastAsia="zh-CN"/>
        </w:rPr>
        <w:t>SAP là mềm phân tích và thiết kế kết cấ</w:t>
      </w:r>
      <w:r w:rsidR="00BE5137" w:rsidRPr="00AA3D58">
        <w:rPr>
          <w:lang w:val="vi-VN" w:eastAsia="zh-CN"/>
        </w:rPr>
        <w:t>N</w:t>
      </w:r>
      <w:r w:rsidRPr="002E600E">
        <w:rPr>
          <w:lang w:val="vi-VN" w:eastAsia="zh-CN"/>
        </w:rPr>
        <w:t>u của hãng CSI (Computer and Structures, Inc, Berkeley, California, USA). Đây là phần mềm khá phổ biến ở việt Nam bởi tính năng ưu việt, giao diện đồ họa dễ sử dụng.</w:t>
      </w:r>
    </w:p>
    <w:p w14:paraId="6D14E513" w14:textId="541E819D" w:rsidR="004F7A9B" w:rsidRPr="002E600E" w:rsidRDefault="004F7A9B" w:rsidP="004F7A9B">
      <w:pPr>
        <w:rPr>
          <w:lang w:val="vi-VN" w:eastAsia="zh-CN"/>
        </w:rPr>
      </w:pPr>
      <w:r w:rsidRPr="002E600E">
        <w:rPr>
          <w:lang w:val="vi-VN" w:eastAsia="zh-CN"/>
        </w:rPr>
        <w:t>Phần mềm SAP được bắt đầu từ các kết quả nghiên cứu phương pháp số và phương pháp phần tử hữu hạn trong tính toán cơ học.</w:t>
      </w:r>
    </w:p>
    <w:p w14:paraId="4139D367" w14:textId="13C57A96" w:rsidR="004F7A9B" w:rsidRPr="002E600E" w:rsidRDefault="004F7A9B" w:rsidP="00831BD4">
      <w:pPr>
        <w:pStyle w:val="u5"/>
        <w:numPr>
          <w:ilvl w:val="0"/>
          <w:numId w:val="22"/>
        </w:numPr>
      </w:pPr>
      <w:r w:rsidRPr="002E600E">
        <w:t>Một số ưu điểm của phần mềm Sap :</w:t>
      </w:r>
    </w:p>
    <w:p w14:paraId="594B6A03" w14:textId="77777777" w:rsidR="004F7A9B" w:rsidRPr="002E600E" w:rsidRDefault="004F7A9B" w:rsidP="004F7A9B">
      <w:pPr>
        <w:rPr>
          <w:lang w:val="vi-VN" w:eastAsia="zh-CN"/>
        </w:rPr>
      </w:pPr>
      <w:r w:rsidRPr="002E600E">
        <w:rPr>
          <w:lang w:val="vi-VN" w:eastAsia="zh-CN"/>
        </w:rPr>
        <w:t>Khả năng mô hình hóa: SAP mô hình được nhiều loại kết cấu: nhà, cầu, bể chứa, tường chắn bằng các loại phần tử frame, shell, plane, solid …</w:t>
      </w:r>
    </w:p>
    <w:p w14:paraId="3D2ED1B4" w14:textId="77777777" w:rsidR="004F7A9B" w:rsidRPr="002E600E" w:rsidRDefault="004F7A9B" w:rsidP="004F7A9B">
      <w:pPr>
        <w:rPr>
          <w:lang w:val="vi-VN" w:eastAsia="zh-CN"/>
        </w:rPr>
      </w:pPr>
      <w:r w:rsidRPr="002E600E">
        <w:rPr>
          <w:lang w:val="vi-VN" w:eastAsia="zh-CN"/>
        </w:rPr>
        <w:t>Giao diện làm việc của SAP: Đồ họa trực quan, cho phép tạo các mô hình kết cấu nhanh chóng. Các mô hình phức tạp có thể chia lưới với các mẫu rất mạnh được cài sẵn vào giao diện. Thư viện mẫu cung cấp một số dạng kết cấu thông dụng nhất, từ đây có thể sửa đổi như mong muốn.</w:t>
      </w:r>
    </w:p>
    <w:p w14:paraId="482FAD59" w14:textId="77777777" w:rsidR="004F7A9B" w:rsidRPr="002E600E" w:rsidRDefault="004F7A9B" w:rsidP="004F7A9B">
      <w:pPr>
        <w:rPr>
          <w:lang w:val="vi-VN" w:eastAsia="zh-CN"/>
        </w:rPr>
      </w:pPr>
      <w:r w:rsidRPr="002E600E">
        <w:rPr>
          <w:lang w:val="vi-VN" w:eastAsia="zh-CN"/>
        </w:rPr>
        <w:t>Khả năng tính toán: Có tính chuyên biệt và hỗ trợ nhiều về kết cấu nhà.</w:t>
      </w:r>
    </w:p>
    <w:p w14:paraId="19FC8CB5" w14:textId="681A09B2" w:rsidR="004F7A9B" w:rsidRPr="002E600E" w:rsidRDefault="004F7A9B" w:rsidP="004F7A9B">
      <w:pPr>
        <w:rPr>
          <w:lang w:val="vi-VN" w:eastAsia="zh-CN"/>
        </w:rPr>
      </w:pPr>
      <w:r w:rsidRPr="002E600E">
        <w:rPr>
          <w:lang w:val="vi-VN" w:eastAsia="zh-CN"/>
        </w:rPr>
        <w:lastRenderedPageBreak/>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7B2DA6CF" w14:textId="77777777" w:rsidR="006F1EE0" w:rsidRPr="002E600E" w:rsidRDefault="006F1EE0" w:rsidP="00831BD4">
      <w:pPr>
        <w:pStyle w:val="oancuaDanhsach"/>
        <w:numPr>
          <w:ilvl w:val="0"/>
          <w:numId w:val="22"/>
        </w:numPr>
        <w:rPr>
          <w:rFonts w:ascii="Times New Roman" w:hAnsi="Times New Roman"/>
          <w:sz w:val="26"/>
          <w:szCs w:val="26"/>
          <w:lang w:val="vi-VN" w:eastAsia="zh-CN"/>
        </w:rPr>
      </w:pPr>
      <w:r w:rsidRPr="002E600E">
        <w:rPr>
          <w:rFonts w:ascii="Times New Roman" w:hAnsi="Times New Roman"/>
          <w:sz w:val="26"/>
          <w:szCs w:val="26"/>
          <w:lang w:val="vi-VN" w:eastAsia="zh-CN"/>
        </w:rPr>
        <w:t xml:space="preserve">Một số khiếm khuyết của Sap : </w:t>
      </w:r>
    </w:p>
    <w:p w14:paraId="2BBB109C" w14:textId="21654192" w:rsidR="006F1EE0" w:rsidRPr="002E600E" w:rsidRDefault="006F1EE0" w:rsidP="00BE5137">
      <w:pPr>
        <w:rPr>
          <w:lang w:val="vi-VN" w:eastAsia="zh-CN"/>
        </w:rPr>
      </w:pPr>
      <w:r w:rsidRPr="002E600E">
        <w:rPr>
          <w:lang w:val="vi-VN" w:eastAsia="zh-CN"/>
        </w:rPr>
        <w:t>Các kết quả tính toán của chương trình ETABS đưa ra được tính theo các tiêu chuẩn tính toán của nước ngoài mà chủ yếu là các tiêu chuẩn của các nước châu Âu, Mỹ.</w:t>
      </w:r>
    </w:p>
    <w:p w14:paraId="3FFA72FF" w14:textId="40FECA50" w:rsidR="006F1EE0" w:rsidRPr="002E600E" w:rsidRDefault="006F1EE0" w:rsidP="00BE5137">
      <w:pPr>
        <w:pStyle w:val="u4"/>
      </w:pPr>
      <w:bookmarkStart w:id="12" w:name="_Toc28164237"/>
      <w:bookmarkStart w:id="13" w:name="_Toc152943410"/>
      <w:r w:rsidRPr="002E600E">
        <w:t>REVIT</w:t>
      </w:r>
      <w:bookmarkEnd w:id="12"/>
      <w:bookmarkEnd w:id="13"/>
    </w:p>
    <w:p w14:paraId="596F00C1" w14:textId="137FE8BA" w:rsidR="006F1EE0" w:rsidRPr="002E600E" w:rsidRDefault="006F1EE0" w:rsidP="00831BD4">
      <w:pPr>
        <w:pStyle w:val="u5"/>
        <w:numPr>
          <w:ilvl w:val="0"/>
          <w:numId w:val="22"/>
        </w:numPr>
      </w:pPr>
      <w:r w:rsidRPr="00AA3D58">
        <w:rPr>
          <w:lang w:val="fr-FR"/>
        </w:rPr>
        <w:t xml:space="preserve"> </w:t>
      </w:r>
      <w:r w:rsidRPr="002E600E">
        <w:t>Một số ưu điểm của Revit</w:t>
      </w:r>
    </w:p>
    <w:p w14:paraId="127CD2FE" w14:textId="77777777" w:rsidR="006F1EE0" w:rsidRPr="00AA3D58" w:rsidRDefault="006F1EE0" w:rsidP="006F1EE0">
      <w:pPr>
        <w:spacing w:before="120" w:after="120"/>
        <w:ind w:left="-270" w:firstLine="540"/>
        <w:rPr>
          <w:lang w:val="vi-VN"/>
        </w:rPr>
      </w:pPr>
      <w:r w:rsidRPr="00AA3D58">
        <w:rPr>
          <w:lang w:val="vi-VN"/>
        </w:rPr>
        <w:t>Revit Architecture là phần mềm đồ hoạ của AUTODESK sản xuất, có thể xem là phần mềm mới nhất hiện nay, phiên bản mới nhất cập nhật là Revit Architecture 2017.</w:t>
      </w:r>
    </w:p>
    <w:p w14:paraId="59B71CCF" w14:textId="77777777" w:rsidR="006F1EE0" w:rsidRPr="00AA3D58" w:rsidRDefault="006F1EE0" w:rsidP="006F1EE0">
      <w:pPr>
        <w:spacing w:before="120" w:after="120"/>
        <w:ind w:left="-270" w:firstLine="540"/>
        <w:rPr>
          <w:lang w:val="vi-VN"/>
        </w:rPr>
      </w:pPr>
      <w:r w:rsidRPr="00AA3D58">
        <w:rPr>
          <w:lang w:val="vi-VN"/>
        </w:rPr>
        <w:t>Phần mềm có khả năng dựng hình, thiết kế các công trình từ đơn giản đến phức tạp, các bạn có thể vẽ trên mặt bằng và nhập cao độ là đã có được khối 3D.</w:t>
      </w:r>
    </w:p>
    <w:p w14:paraId="60D9166D" w14:textId="77777777" w:rsidR="006F1EE0" w:rsidRPr="00AA3D58" w:rsidRDefault="006F1EE0" w:rsidP="006F1EE0">
      <w:pPr>
        <w:spacing w:before="120" w:after="120"/>
        <w:ind w:left="-270" w:firstLine="540"/>
        <w:rPr>
          <w:lang w:val="vi-VN"/>
        </w:rPr>
      </w:pPr>
      <w:r w:rsidRPr="00AA3D58">
        <w:rPr>
          <w:lang w:val="vi-VN"/>
        </w:rPr>
        <w:t>Revit quản lý dự án theo kết cấu cây thư mục rất dễ sử dụng và quản lý.</w:t>
      </w:r>
    </w:p>
    <w:p w14:paraId="033E3CA7" w14:textId="77777777" w:rsidR="006F1EE0" w:rsidRPr="00AA3D58" w:rsidRDefault="006F1EE0" w:rsidP="006F1EE0">
      <w:pPr>
        <w:spacing w:before="120" w:after="120"/>
        <w:ind w:left="-270" w:firstLine="540"/>
        <w:rPr>
          <w:spacing w:val="-2"/>
          <w:lang w:val="vi-VN"/>
        </w:rPr>
      </w:pPr>
      <w:r w:rsidRPr="00AA3D58">
        <w:rPr>
          <w:spacing w:val="-2"/>
          <w:lang w:val="vi-VN"/>
        </w:rPr>
        <w:t>Người dùng có thể  thiết  kể cả nội thất bên trong công trình nhờ vào hệ thống thư viện các vật dụng (Component) , thiết bị điện nước ,cầu thang,cửa …. Khổng lồ của revit.</w:t>
      </w:r>
    </w:p>
    <w:p w14:paraId="05A9791C" w14:textId="77777777" w:rsidR="006F1EE0" w:rsidRPr="00AA3D58" w:rsidRDefault="006F1EE0" w:rsidP="006F1EE0">
      <w:pPr>
        <w:spacing w:before="120" w:after="120"/>
        <w:ind w:left="-270" w:firstLine="540"/>
        <w:rPr>
          <w:lang w:val="vi-VN"/>
        </w:rPr>
      </w:pPr>
      <w:r w:rsidRPr="00AA3D58">
        <w:rPr>
          <w:lang w:val="vi-VN"/>
        </w:rPr>
        <w:t>Điểm rất đặc biệt của Revit là khả năng dựng tường phi kết cấu rất đơn giản và rất nhanh, hơn hẳn so với các phần mềm chuyên dụng khác như 3dmax, sketchup …Hiện nay có rất ít các công trình có kiến trúc phi kết cấu bởi vì chúng rất khó xây dựng và rất khó vẽ, thiết kế một cách chính xác, Revit đã có thể giải quyết một phần của vấn đề này .</w:t>
      </w:r>
    </w:p>
    <w:p w14:paraId="5197E19E" w14:textId="77777777" w:rsidR="006F1EE0" w:rsidRPr="00AA3D58" w:rsidRDefault="006F1EE0" w:rsidP="006F1EE0">
      <w:pPr>
        <w:spacing w:before="120" w:after="120"/>
        <w:ind w:left="-270" w:firstLine="540"/>
        <w:rPr>
          <w:lang w:val="vi-VN"/>
        </w:rPr>
      </w:pPr>
      <w:r w:rsidRPr="00AA3D58">
        <w:rPr>
          <w:lang w:val="vi-VN"/>
        </w:rPr>
        <w:t>Sau khi thiết kế xong công trình bằng Revit, phần mềm này cho phép bạn có thể render hình ảnh công trình với tốc độ render khá nhanh và ánh sáng chuẩn.</w:t>
      </w:r>
    </w:p>
    <w:p w14:paraId="4AB74EF2" w14:textId="77777777" w:rsidR="006F1EE0" w:rsidRPr="00AA3D58" w:rsidRDefault="006F1EE0" w:rsidP="006F1EE0">
      <w:pPr>
        <w:spacing w:before="120" w:after="120"/>
        <w:ind w:left="-270" w:firstLine="540"/>
        <w:rPr>
          <w:lang w:val="vi-VN"/>
        </w:rPr>
      </w:pPr>
      <w:r w:rsidRPr="00AA3D58">
        <w:rPr>
          <w:lang w:val="vi-VN"/>
        </w:rPr>
        <w:t>Revit còn có khả năng lập hồ sơ thiết kế rất khoa học. Người dùng chỉ cần dựng xong công trình và với một vài thao tác nhỏ các bạn có thể có tất cả các bản vẽ mặt bằng, mặt cắt, mặt đứng công trình, kể cả mặt cắt cấu tạo công trình…</w:t>
      </w:r>
    </w:p>
    <w:p w14:paraId="755C8954" w14:textId="77777777" w:rsidR="006F1EE0" w:rsidRPr="00AA3D58" w:rsidRDefault="006F1EE0" w:rsidP="006F1EE0">
      <w:pPr>
        <w:spacing w:before="120" w:after="120"/>
        <w:ind w:left="-270" w:firstLine="540"/>
        <w:rPr>
          <w:lang w:val="vi-VN"/>
        </w:rPr>
      </w:pPr>
      <w:r w:rsidRPr="00AA3D58">
        <w:rPr>
          <w:lang w:val="vi-VN"/>
        </w:rPr>
        <w:lastRenderedPageBreak/>
        <w:t>Bên cạnh đó còn có tính năng lập bảng dự toán từ Revit để có thể tính toán vật liệu, thống kê công trình một cách chính xác phục vụ cho công việc dự toán công trình.</w:t>
      </w:r>
    </w:p>
    <w:p w14:paraId="7A0D5F89" w14:textId="662F254E" w:rsidR="006F1EE0" w:rsidRPr="002E600E" w:rsidRDefault="006F1EE0" w:rsidP="00831BD4">
      <w:pPr>
        <w:pStyle w:val="u5"/>
        <w:numPr>
          <w:ilvl w:val="0"/>
          <w:numId w:val="22"/>
        </w:numPr>
      </w:pPr>
      <w:r w:rsidRPr="00AA3D58">
        <w:t xml:space="preserve"> </w:t>
      </w:r>
      <w:r w:rsidRPr="002E600E">
        <w:t>Một số khiếm khuyết của Revit</w:t>
      </w:r>
    </w:p>
    <w:p w14:paraId="6E170CEB" w14:textId="77777777" w:rsidR="006F1EE0" w:rsidRPr="00AA3D58" w:rsidRDefault="006F1EE0" w:rsidP="006F1EE0">
      <w:pPr>
        <w:spacing w:before="120" w:after="120"/>
        <w:ind w:left="-270" w:firstLine="540"/>
        <w:rPr>
          <w:lang w:val="vi-VN"/>
        </w:rPr>
      </w:pPr>
      <w:r w:rsidRPr="00AA3D58">
        <w:rPr>
          <w:lang w:val="vi-VN"/>
        </w:rPr>
        <w:t>Được thiết kế với 1 khung nhìn .</w:t>
      </w:r>
    </w:p>
    <w:p w14:paraId="055780D8" w14:textId="77777777" w:rsidR="006F1EE0" w:rsidRPr="00AA3D58" w:rsidRDefault="006F1EE0" w:rsidP="006F1EE0">
      <w:pPr>
        <w:spacing w:before="120" w:after="120"/>
        <w:ind w:left="-270" w:firstLine="540"/>
        <w:rPr>
          <w:lang w:val="vi-VN"/>
        </w:rPr>
      </w:pPr>
      <w:r w:rsidRPr="00AA3D58">
        <w:rPr>
          <w:lang w:val="vi-VN"/>
        </w:rPr>
        <w:t>Đòi hỏi cấu hình cao khi thiết kế một công trình lớn.</w:t>
      </w:r>
    </w:p>
    <w:p w14:paraId="08F6A07C" w14:textId="4208BD99" w:rsidR="006F1EE0" w:rsidRPr="00AA3D58" w:rsidRDefault="006F1EE0" w:rsidP="006F1EE0">
      <w:pPr>
        <w:spacing w:before="120" w:after="120"/>
        <w:ind w:left="-270" w:firstLine="540"/>
        <w:rPr>
          <w:spacing w:val="-4"/>
          <w:lang w:val="vi-VN"/>
        </w:rPr>
      </w:pPr>
      <w:r w:rsidRPr="00AA3D58">
        <w:rPr>
          <w:spacing w:val="-4"/>
          <w:lang w:val="vi-VN"/>
        </w:rPr>
        <w:t>Phù hợp với công trình lớn, kiến trúc phức tạp nhờ những tính năng ưu việt của nó.</w:t>
      </w:r>
    </w:p>
    <w:p w14:paraId="6FE4D01F" w14:textId="7A67C99A" w:rsidR="00013297" w:rsidRDefault="00013297" w:rsidP="00013297">
      <w:pPr>
        <w:pStyle w:val="u4"/>
      </w:pPr>
      <w:bookmarkStart w:id="14" w:name="_Toc152943411"/>
      <w:r>
        <w:t>RCC</w:t>
      </w:r>
      <w:r w:rsidRPr="002E600E">
        <w:t>.</w:t>
      </w:r>
      <w:bookmarkEnd w:id="14"/>
    </w:p>
    <w:p w14:paraId="7AAE0EE1" w14:textId="54AB5E86" w:rsidR="00013297" w:rsidRPr="00013297" w:rsidRDefault="00013297" w:rsidP="00013297">
      <w:pPr>
        <w:rPr>
          <w:lang w:val="fr-FR" w:eastAsia="zh-CN"/>
        </w:rPr>
      </w:pPr>
      <w:r w:rsidRPr="00013297">
        <w:rPr>
          <w:noProof/>
          <w:lang w:val="fr-FR" w:eastAsia="zh-CN"/>
        </w:rPr>
        <w:drawing>
          <wp:inline distT="0" distB="0" distL="0" distR="0" wp14:anchorId="4D560B61" wp14:editId="3EE400A6">
            <wp:extent cx="4162425" cy="3269927"/>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70685" cy="3276416"/>
                    </a:xfrm>
                    <a:prstGeom prst="rect">
                      <a:avLst/>
                    </a:prstGeom>
                  </pic:spPr>
                </pic:pic>
              </a:graphicData>
            </a:graphic>
          </wp:inline>
        </w:drawing>
      </w:r>
    </w:p>
    <w:p w14:paraId="786B9D35" w14:textId="6FBF9CD2" w:rsidR="00013297" w:rsidRPr="00AA3D58" w:rsidRDefault="00013297" w:rsidP="00013297">
      <w:pPr>
        <w:spacing w:before="120" w:after="120"/>
        <w:ind w:left="-270" w:firstLine="540"/>
        <w:rPr>
          <w:spacing w:val="-4"/>
          <w:lang w:val="fr-FR"/>
        </w:rPr>
      </w:pPr>
      <w:r w:rsidRPr="00AA3D58">
        <w:rPr>
          <w:spacing w:val="-4"/>
          <w:lang w:val="fr-FR"/>
        </w:rPr>
        <w:t>RCC là phần mềm tính toán diện tích cốt thép Cột với các đặc điểm sau:</w:t>
      </w:r>
    </w:p>
    <w:p w14:paraId="537AF2F6" w14:textId="77777777" w:rsidR="00013297" w:rsidRPr="00AA3D58" w:rsidRDefault="00013297" w:rsidP="00013297">
      <w:pPr>
        <w:spacing w:before="120" w:after="120"/>
        <w:ind w:left="-270" w:firstLine="540"/>
        <w:rPr>
          <w:spacing w:val="-4"/>
          <w:lang w:val="fr-FR"/>
        </w:rPr>
      </w:pPr>
      <w:r w:rsidRPr="00AA3D58">
        <w:rPr>
          <w:spacing w:val="-4"/>
          <w:lang w:val="fr-FR"/>
        </w:rPr>
        <w:t>Tính toán diện tích cốt thép cho Cột chịu lực tổng quát theo tiêu chuẩn TCVN 5574-2018</w:t>
      </w:r>
    </w:p>
    <w:p w14:paraId="2EC7B92F" w14:textId="77777777" w:rsidR="00013297" w:rsidRPr="00AA3D58" w:rsidRDefault="00013297" w:rsidP="00013297">
      <w:pPr>
        <w:spacing w:before="120" w:after="120"/>
        <w:ind w:left="-270" w:firstLine="540"/>
        <w:rPr>
          <w:spacing w:val="-4"/>
          <w:lang w:val="fr-FR"/>
        </w:rPr>
      </w:pPr>
      <w:r w:rsidRPr="00AA3D58">
        <w:rPr>
          <w:spacing w:val="-4"/>
          <w:lang w:val="fr-FR"/>
        </w:rPr>
        <w:t>Phần mềm tính toán dựa trên phương pháp xây dựng biểu đồ tương tác. Cơ sở lý thuyết: Phương pháp xây dựng BDTT và tính toán diện tích cốt thép cho cấu kiện chịu nén Lệch xâm xiên, được đăng trong Tuyển tập báo cáo Hội nghị khoa học kỷ niệm 50 năm thành lập viện KHCNXD (IBST)</w:t>
      </w:r>
    </w:p>
    <w:p w14:paraId="3F18168B" w14:textId="77777777" w:rsidR="00013297" w:rsidRPr="00AA3D58" w:rsidRDefault="00013297" w:rsidP="00013297">
      <w:pPr>
        <w:spacing w:before="120" w:after="120"/>
        <w:ind w:left="-270" w:firstLine="540"/>
        <w:rPr>
          <w:spacing w:val="-4"/>
          <w:lang w:val="fr-FR"/>
        </w:rPr>
      </w:pPr>
      <w:r w:rsidRPr="00AA3D58">
        <w:rPr>
          <w:spacing w:val="-4"/>
          <w:lang w:val="fr-FR"/>
        </w:rPr>
        <w:t>Có các modul tính toán đơn lẻ cho phép kiểm tra kết quả tính toán của phương pháp</w:t>
      </w:r>
    </w:p>
    <w:p w14:paraId="1A259D80" w14:textId="77777777" w:rsidR="00013297" w:rsidRPr="00AA3D58" w:rsidRDefault="00013297" w:rsidP="00013297">
      <w:pPr>
        <w:spacing w:before="120" w:after="120"/>
        <w:ind w:left="-270" w:firstLine="540"/>
        <w:rPr>
          <w:spacing w:val="-4"/>
          <w:lang w:val="fr-FR"/>
        </w:rPr>
      </w:pPr>
      <w:r w:rsidRPr="00AA3D58">
        <w:rPr>
          <w:spacing w:val="-4"/>
          <w:lang w:val="fr-FR"/>
        </w:rPr>
        <w:lastRenderedPageBreak/>
        <w:t>Tự động thiết kế sơ bộ cốt thép, cho phép người dùng hiệu chỉnh cốt thép</w:t>
      </w:r>
    </w:p>
    <w:p w14:paraId="645E6B66" w14:textId="30180A86" w:rsidR="00013297" w:rsidRPr="00AA3D58" w:rsidRDefault="00013297" w:rsidP="00013297">
      <w:pPr>
        <w:spacing w:before="120" w:after="120"/>
        <w:ind w:left="-270" w:firstLine="540"/>
        <w:rPr>
          <w:spacing w:val="-4"/>
          <w:lang w:val="fr-FR"/>
        </w:rPr>
      </w:pPr>
      <w:r w:rsidRPr="00AA3D58">
        <w:rPr>
          <w:spacing w:val="-4"/>
          <w:lang w:val="fr-FR"/>
        </w:rPr>
        <w:t>Xuất kết quả ra file Excel phục vụ thuyết minh tính toán</w:t>
      </w:r>
    </w:p>
    <w:p w14:paraId="061A7B74" w14:textId="294DE061" w:rsidR="006F1EE0" w:rsidRPr="002E600E" w:rsidRDefault="006F1EE0" w:rsidP="00BE5137">
      <w:pPr>
        <w:pStyle w:val="u4"/>
      </w:pPr>
      <w:bookmarkStart w:id="15" w:name="_Toc28164238"/>
      <w:bookmarkStart w:id="16" w:name="_Toc152943412"/>
      <w:r w:rsidRPr="002E600E">
        <w:t>RDSuit.</w:t>
      </w:r>
      <w:bookmarkEnd w:id="15"/>
      <w:bookmarkEnd w:id="16"/>
    </w:p>
    <w:p w14:paraId="2BA5C540" w14:textId="13BDE82C" w:rsidR="006F1EE0" w:rsidRPr="002E600E" w:rsidRDefault="006F1EE0" w:rsidP="00831BD4">
      <w:pPr>
        <w:pStyle w:val="u5"/>
        <w:numPr>
          <w:ilvl w:val="0"/>
          <w:numId w:val="22"/>
        </w:numPr>
        <w:rPr>
          <w:lang w:val="en-US"/>
        </w:rPr>
      </w:pPr>
      <w:r w:rsidRPr="002E600E">
        <w:rPr>
          <w:lang w:val="en-US"/>
        </w:rPr>
        <w:t xml:space="preserve"> Ưu điểm</w:t>
      </w:r>
      <w:r w:rsidRPr="002E600E">
        <w:t>:</w:t>
      </w:r>
    </w:p>
    <w:p w14:paraId="6036FCAA" w14:textId="77777777" w:rsidR="00FF2D82" w:rsidRPr="002E600E" w:rsidRDefault="00FF2D82" w:rsidP="00FF2D82">
      <w:pPr>
        <w:ind w:firstLine="0"/>
        <w:rPr>
          <w:lang w:eastAsia="x-none"/>
        </w:rPr>
      </w:pPr>
      <w:r w:rsidRPr="002E600E">
        <w:rPr>
          <w:lang w:eastAsia="x-none"/>
        </w:rPr>
        <w:t xml:space="preserve">RDsuite là phần mềm thiết kế kết cấu theo tiêu chuẩn Việt Nam và một số tiêu chuẩn nước ngoài như BS 8110, UBC 1994, … được bộ xây dựng cho phép sử dụng ở Việt Nam, trên cơ sở lấy kết quả phân tích nội lực và phân tích động lực từ các phần mềm SAP, ETABS, STAADPRO, RDsas. </w:t>
      </w:r>
    </w:p>
    <w:p w14:paraId="3887ED89" w14:textId="77777777" w:rsidR="00FF2D82" w:rsidRPr="002E600E" w:rsidRDefault="00FF2D82" w:rsidP="00FF2D82">
      <w:pPr>
        <w:ind w:firstLine="0"/>
        <w:rPr>
          <w:lang w:eastAsia="x-none"/>
        </w:rPr>
      </w:pPr>
      <w:r w:rsidRPr="002E600E">
        <w:rPr>
          <w:lang w:eastAsia="x-none"/>
        </w:rPr>
        <w:tab/>
        <w:t>+ Hỗ trợ tiếng việt, giao diện trực quan dễ sử dụng.</w:t>
      </w:r>
    </w:p>
    <w:p w14:paraId="51B06A33" w14:textId="77777777" w:rsidR="00FF2D82" w:rsidRPr="002E600E" w:rsidRDefault="00FF2D82" w:rsidP="00FF2D82">
      <w:pPr>
        <w:ind w:firstLine="0"/>
        <w:rPr>
          <w:lang w:eastAsia="x-none"/>
        </w:rPr>
      </w:pPr>
      <w:r w:rsidRPr="002E600E">
        <w:rPr>
          <w:lang w:eastAsia="x-none"/>
        </w:rPr>
        <w:t>+ Tổ hợp nội lực, tính toán cốt thép theo tiêu chuẩn Việt Nam.</w:t>
      </w:r>
    </w:p>
    <w:p w14:paraId="49F2C0DF" w14:textId="77E700AA" w:rsidR="006F1EE0" w:rsidRPr="002E600E" w:rsidRDefault="00FF2D82" w:rsidP="00FF2D82">
      <w:pPr>
        <w:ind w:firstLine="0"/>
        <w:rPr>
          <w:lang w:eastAsia="x-none"/>
        </w:rPr>
      </w:pPr>
      <w:r w:rsidRPr="002E600E">
        <w:rPr>
          <w:lang w:eastAsia="x-none"/>
        </w:rPr>
        <w:t>+ Hỗ trợ tốt việc tính toán kiểm tra cột bê tông cốt thép tiết diện HCN.</w:t>
      </w:r>
      <w:r w:rsidR="006F1EE0" w:rsidRPr="002E600E">
        <w:rPr>
          <w:lang w:eastAsia="x-none"/>
        </w:rPr>
        <w:t>Tiêu chuẩn thiết kế: Vì được Việt Nam thiết kế nên hầu hết các tiêu chuẩn sử dụng trong chương trình đều dựa theo tiêu chuẩn của Việt Nam.</w:t>
      </w:r>
    </w:p>
    <w:p w14:paraId="00DE03BB" w14:textId="77808C6A" w:rsidR="006F1EE0" w:rsidRPr="002E600E" w:rsidRDefault="006F1EE0" w:rsidP="00831BD4">
      <w:pPr>
        <w:pStyle w:val="u5"/>
        <w:numPr>
          <w:ilvl w:val="0"/>
          <w:numId w:val="22"/>
        </w:numPr>
      </w:pPr>
      <w:r w:rsidRPr="002E600E">
        <w:rPr>
          <w:lang w:val="en-US"/>
        </w:rPr>
        <w:t xml:space="preserve"> </w:t>
      </w:r>
      <w:r w:rsidRPr="002E600E">
        <w:t>Khuyết điểm:</w:t>
      </w:r>
    </w:p>
    <w:p w14:paraId="6041D2CE" w14:textId="77777777" w:rsidR="006F1EE0" w:rsidRPr="00AA3D58" w:rsidRDefault="006F1EE0" w:rsidP="006F1EE0">
      <w:pPr>
        <w:ind w:firstLine="0"/>
        <w:rPr>
          <w:lang w:val="vi-VN" w:eastAsia="x-none"/>
        </w:rPr>
      </w:pPr>
      <w:r w:rsidRPr="00AA3D58">
        <w:rPr>
          <w:lang w:val="vi-VN" w:eastAsia="x-none"/>
        </w:rPr>
        <w:t>Chương trình còn gặp nhiều lỗi trong quá trình thiết kế, tính toán</w:t>
      </w:r>
    </w:p>
    <w:p w14:paraId="584119AE" w14:textId="77777777" w:rsidR="006F1EE0" w:rsidRPr="002E600E" w:rsidRDefault="006F1EE0" w:rsidP="006F1EE0">
      <w:pPr>
        <w:ind w:firstLine="0"/>
        <w:rPr>
          <w:lang w:val="vi-VN" w:eastAsia="x-none"/>
        </w:rPr>
      </w:pPr>
      <w:r w:rsidRPr="00AA3D58">
        <w:rPr>
          <w:lang w:val="vi-VN" w:eastAsia="x-none"/>
        </w:rPr>
        <w:t>Giá thành cao nên chưa được sử dụng rộng rãi.</w:t>
      </w:r>
    </w:p>
    <w:p w14:paraId="6789903E" w14:textId="14CDA7BA" w:rsidR="00167CAA" w:rsidRPr="002E600E" w:rsidRDefault="00FF2D82" w:rsidP="00BE5137">
      <w:pPr>
        <w:pStyle w:val="u4"/>
        <w:rPr>
          <w:lang w:val="vi-VN"/>
        </w:rPr>
      </w:pPr>
      <w:bookmarkStart w:id="17" w:name="_Toc152943413"/>
      <w:r w:rsidRPr="002E600E">
        <w:t>CSI COL</w:t>
      </w:r>
      <w:bookmarkEnd w:id="17"/>
      <w:r w:rsidR="00167CAA" w:rsidRPr="002E600E">
        <w:t xml:space="preserve"> </w:t>
      </w:r>
    </w:p>
    <w:p w14:paraId="011E7D63" w14:textId="77777777" w:rsidR="00FF2D82" w:rsidRPr="002E600E" w:rsidRDefault="00FF2D82" w:rsidP="00FF2D82">
      <w:pPr>
        <w:ind w:left="426" w:firstLine="294"/>
        <w:rPr>
          <w:color w:val="000000" w:themeColor="text1"/>
          <w:lang w:val="vi-VN" w:eastAsia="zh-CN"/>
        </w:rPr>
      </w:pPr>
      <w:r w:rsidRPr="002E600E">
        <w:rPr>
          <w:color w:val="000000" w:themeColor="text1"/>
          <w:lang w:val="vi-VN" w:eastAsia="zh-CN"/>
        </w:rPr>
        <w:t>CSI COL là phần mềm kết cấu chuyên dụng trong tính toán và thiết kế cột, vách, lõi. Phần mềm này có thể mô hình bất kì các loại bê tông cốt thép, bê tông cốt thép liên hợp CSI COL được phát triển bởi CSI (Computer and Structures, Inc.Berkeley, California, USA).</w:t>
      </w:r>
    </w:p>
    <w:p w14:paraId="09BCEEEC" w14:textId="77777777" w:rsidR="00FF2D82" w:rsidRPr="002E600E" w:rsidRDefault="00FF2D82" w:rsidP="00FF2D82">
      <w:pPr>
        <w:ind w:left="426" w:firstLine="0"/>
        <w:rPr>
          <w:color w:val="000000" w:themeColor="text1"/>
          <w:lang w:val="vi-VN" w:eastAsia="zh-CN"/>
        </w:rPr>
      </w:pPr>
      <w:r w:rsidRPr="002E600E">
        <w:rPr>
          <w:color w:val="000000" w:themeColor="text1"/>
          <w:lang w:val="vi-VN" w:eastAsia="zh-CN"/>
        </w:rPr>
        <w:t>+ Hỗ trợ tốt việc tính toán kiểm tra cột bê tông cốt thép tiết diện HCN.</w:t>
      </w:r>
    </w:p>
    <w:p w14:paraId="302690CE" w14:textId="77777777" w:rsidR="00FF2D82" w:rsidRPr="002E600E" w:rsidRDefault="00FF2D82" w:rsidP="00FF2D82">
      <w:pPr>
        <w:ind w:left="426" w:firstLine="0"/>
        <w:rPr>
          <w:color w:val="000000" w:themeColor="text1"/>
          <w:lang w:val="vi-VN" w:eastAsia="zh-CN"/>
        </w:rPr>
      </w:pPr>
      <w:r w:rsidRPr="002E600E">
        <w:rPr>
          <w:color w:val="000000" w:themeColor="text1"/>
          <w:lang w:val="vi-VN" w:eastAsia="zh-CN"/>
        </w:rPr>
        <w:t>+ Khai báo tiết diện cột dễ dàng, có thể thay đổi kích thước tiết diện.</w:t>
      </w:r>
    </w:p>
    <w:p w14:paraId="528DEF3C" w14:textId="77777777" w:rsidR="00FF2D82" w:rsidRPr="002E600E" w:rsidRDefault="00FF2D82" w:rsidP="00FF2D82">
      <w:pPr>
        <w:ind w:left="426" w:firstLine="0"/>
        <w:rPr>
          <w:color w:val="000000" w:themeColor="text1"/>
          <w:lang w:val="vi-VN" w:eastAsia="zh-CN"/>
        </w:rPr>
      </w:pPr>
      <w:r w:rsidRPr="002E600E">
        <w:rPr>
          <w:color w:val="000000" w:themeColor="text1"/>
          <w:lang w:val="vi-VN" w:eastAsia="zh-CN"/>
        </w:rPr>
        <w:t>+ Có khả năng tính toán kể đến độ mảnh của cột bằng phương pháp khuếch đại moment.</w:t>
      </w:r>
    </w:p>
    <w:p w14:paraId="2A1FC26D" w14:textId="77777777" w:rsidR="00FF2D82" w:rsidRPr="002E600E" w:rsidRDefault="00FF2D82" w:rsidP="00FF2D82">
      <w:pPr>
        <w:ind w:left="426" w:firstLine="0"/>
        <w:rPr>
          <w:color w:val="000000" w:themeColor="text1"/>
          <w:lang w:val="vi-VN" w:eastAsia="zh-CN"/>
        </w:rPr>
      </w:pPr>
      <w:r w:rsidRPr="002E600E">
        <w:rPr>
          <w:color w:val="000000" w:themeColor="text1"/>
          <w:lang w:val="vi-VN" w:eastAsia="zh-CN"/>
        </w:rPr>
        <w:lastRenderedPageBreak/>
        <w:t>+ Kiểm tra và vẽ biểu đồ tương tác của tiết diện.</w:t>
      </w:r>
    </w:p>
    <w:p w14:paraId="1F72A7DE" w14:textId="77777777" w:rsidR="00FF2D82" w:rsidRPr="002E600E" w:rsidRDefault="00FF2D82" w:rsidP="00FF2D82">
      <w:pPr>
        <w:ind w:left="426" w:firstLine="0"/>
        <w:rPr>
          <w:color w:val="000000" w:themeColor="text1"/>
          <w:lang w:val="vi-VN" w:eastAsia="zh-CN"/>
        </w:rPr>
      </w:pPr>
      <w:r w:rsidRPr="002E600E">
        <w:rPr>
          <w:color w:val="000000" w:themeColor="text1"/>
          <w:lang w:val="vi-VN" w:eastAsia="zh-CN"/>
        </w:rPr>
        <w:t>+ Khai báo vật liệu dễ dàng, lựa chọn được nhiều loại đơn vị tính.</w:t>
      </w:r>
    </w:p>
    <w:p w14:paraId="0C9EA214" w14:textId="77777777" w:rsidR="00FF2D82" w:rsidRPr="002E600E" w:rsidRDefault="00FF2D82" w:rsidP="00FF2D82">
      <w:pPr>
        <w:ind w:left="426" w:firstLine="0"/>
        <w:rPr>
          <w:color w:val="000000" w:themeColor="text1"/>
          <w:lang w:val="vi-VN" w:eastAsia="zh-CN"/>
        </w:rPr>
      </w:pPr>
      <w:r w:rsidRPr="002E600E">
        <w:rPr>
          <w:color w:val="000000" w:themeColor="text1"/>
          <w:lang w:val="vi-VN" w:eastAsia="zh-CN"/>
        </w:rPr>
        <w:t>+ Có nhiều loại tiêu chuẩn để thiết kế như BS, ACI,…</w:t>
      </w:r>
    </w:p>
    <w:p w14:paraId="6D0A48EE" w14:textId="3CBC961C" w:rsidR="00167CAA" w:rsidRPr="002E600E" w:rsidRDefault="00FF2D82" w:rsidP="00FF2D82">
      <w:pPr>
        <w:ind w:left="426" w:firstLine="0"/>
        <w:rPr>
          <w:color w:val="000000" w:themeColor="text1"/>
          <w:lang w:val="vi-VN" w:eastAsia="zh-CN"/>
        </w:rPr>
      </w:pPr>
      <w:r w:rsidRPr="002E600E">
        <w:rPr>
          <w:color w:val="000000" w:themeColor="text1"/>
          <w:lang w:val="vi-VN" w:eastAsia="zh-CN"/>
        </w:rPr>
        <w:t>+Có nhiều loại tiêu chuẩn để thiết kế như BS, ACI,…</w:t>
      </w:r>
    </w:p>
    <w:p w14:paraId="38C644E5" w14:textId="0656901F" w:rsidR="006F1EE0" w:rsidRPr="002E600E" w:rsidRDefault="006F1EE0" w:rsidP="00BE5137">
      <w:pPr>
        <w:pStyle w:val="u3"/>
      </w:pPr>
      <w:bookmarkStart w:id="18" w:name="_Toc28164240"/>
      <w:bookmarkStart w:id="19" w:name="_Toc152943414"/>
      <w:r w:rsidRPr="002E600E">
        <w:t>GIỚI THIỆU ĐỀ TÀI.</w:t>
      </w:r>
      <w:bookmarkEnd w:id="18"/>
      <w:bookmarkEnd w:id="19"/>
    </w:p>
    <w:p w14:paraId="3BDFE443" w14:textId="77E159E0" w:rsidR="00A57ED3" w:rsidRPr="002E600E" w:rsidRDefault="00FF2D82" w:rsidP="006F1EE0">
      <w:pPr>
        <w:rPr>
          <w:lang w:val="vi-VN" w:eastAsia="zh-CN"/>
        </w:rPr>
      </w:pPr>
      <w:r w:rsidRPr="002E600E">
        <w:rPr>
          <w:lang w:val="vi-VN" w:eastAsia="zh-CN"/>
        </w:rPr>
        <w:t>Cột hình chữ nhật là một trong những kết cấu chịu lực chính của khung thường được sử dụng trong nhà dân dụng tùy theo yêu cầu của kiến trúc. Tuy nhiên, việc tính toán cốt thép cột vẫn còn tương đối khó khăn và tốn nhiều thời gian. Tự động hóa thiết kế cột cũng đã phát triển rất mạnh mẽ và có nhiều phần mềm tính toán kết cấu mạnh cả trong và ngoài nước hiện nay đã giải quyết được sự khó khăn khi phải tính toán nhiều cấu kiện cột bằng thủ công</w:t>
      </w:r>
      <w:r w:rsidR="00A57ED3" w:rsidRPr="002E600E">
        <w:rPr>
          <w:lang w:val="vi-VN"/>
        </w:rPr>
        <w:t xml:space="preserve">. </w:t>
      </w:r>
    </w:p>
    <w:p w14:paraId="5EC7AC69" w14:textId="77777777" w:rsidR="00E316E7" w:rsidRPr="002E600E" w:rsidRDefault="00E316E7" w:rsidP="00E923B7">
      <w:pPr>
        <w:pStyle w:val="u2"/>
      </w:pPr>
      <w:bookmarkStart w:id="20" w:name="_Toc28164241"/>
      <w:bookmarkStart w:id="21" w:name="_Toc152943415"/>
      <w:r w:rsidRPr="002E600E">
        <w:t>LÝ THUYẾT TÍNH TOÁN.</w:t>
      </w:r>
      <w:bookmarkEnd w:id="20"/>
      <w:bookmarkEnd w:id="21"/>
    </w:p>
    <w:p w14:paraId="24E093A8" w14:textId="73A7B4A3" w:rsidR="009718FF" w:rsidRPr="002E600E" w:rsidRDefault="00FF2D82" w:rsidP="00E923B7">
      <w:pPr>
        <w:pStyle w:val="u3"/>
      </w:pPr>
      <w:bookmarkStart w:id="22" w:name="_Toc28164242"/>
      <w:bookmarkStart w:id="23" w:name="_Toc152943416"/>
      <w:r w:rsidRPr="002E600E">
        <w:t>Đại cương về cấu kiện chịu nén</w:t>
      </w:r>
      <w:r w:rsidR="009718FF" w:rsidRPr="002E600E">
        <w:t>.</w:t>
      </w:r>
      <w:bookmarkEnd w:id="22"/>
      <w:bookmarkEnd w:id="23"/>
    </w:p>
    <w:p w14:paraId="03C9C129" w14:textId="4EB164DB" w:rsidR="00FF2D82" w:rsidRPr="002E600E" w:rsidRDefault="00FF2D82" w:rsidP="00BE5137">
      <w:pPr>
        <w:pStyle w:val="u4"/>
      </w:pPr>
      <w:bookmarkStart w:id="24" w:name="_Toc152943417"/>
      <w:r w:rsidRPr="002E600E">
        <w:t>Khái niệm</w:t>
      </w:r>
      <w:bookmarkEnd w:id="24"/>
    </w:p>
    <w:p w14:paraId="3D67D668" w14:textId="4569D8FA" w:rsidR="00FF2D82" w:rsidRPr="002E600E" w:rsidRDefault="00FF2D82" w:rsidP="00EA7148">
      <w:pPr>
        <w:rPr>
          <w:color w:val="000000" w:themeColor="text1"/>
          <w:lang w:val="vi-VN"/>
        </w:rPr>
      </w:pPr>
      <w:r w:rsidRPr="002E600E">
        <w:rPr>
          <w:color w:val="000000" w:themeColor="text1"/>
          <w:lang w:val="vi-VN"/>
        </w:rPr>
        <w:t>Cấu kiện chịu nén là cấu kiện chịu tác dụng của lực nén N dọc theo trục của nó.</w:t>
      </w:r>
      <w:r w:rsidR="00EA7148" w:rsidRPr="00AA3D58">
        <w:rPr>
          <w:color w:val="000000" w:themeColor="text1"/>
          <w:lang w:val="fr-FR"/>
        </w:rPr>
        <w:t xml:space="preserve"> </w:t>
      </w:r>
      <w:r w:rsidRPr="002E600E">
        <w:rPr>
          <w:color w:val="000000" w:themeColor="text1"/>
          <w:lang w:val="vi-VN"/>
        </w:rPr>
        <w:t>Nén đúng tâm khi lực nén N tác dụng đúng theo trục cấu kiện và không có mô men uốn M.</w:t>
      </w:r>
      <w:r w:rsidR="00EA7148" w:rsidRPr="00AA3D58">
        <w:rPr>
          <w:color w:val="000000" w:themeColor="text1"/>
          <w:lang w:val="fr-FR"/>
        </w:rPr>
        <w:t xml:space="preserve"> </w:t>
      </w:r>
      <w:r w:rsidRPr="002E600E">
        <w:rPr>
          <w:color w:val="000000" w:themeColor="text1"/>
          <w:lang w:val="vi-VN"/>
        </w:rPr>
        <w:t>Nén lệch tâm khi lực nén N đặt lệch so với trục cấu kiện, khi đó trên tiết diện sẽ có đồng thời lực nén N và mô men uốn M = N * e0.</w:t>
      </w:r>
      <w:r w:rsidR="00EA7148" w:rsidRPr="00AA3D58">
        <w:rPr>
          <w:color w:val="000000" w:themeColor="text1"/>
          <w:lang w:val="fr-FR"/>
        </w:rPr>
        <w:t xml:space="preserve"> </w:t>
      </w:r>
      <w:r w:rsidRPr="002E600E">
        <w:rPr>
          <w:color w:val="000000" w:themeColor="text1"/>
          <w:lang w:val="vi-VN"/>
        </w:rPr>
        <w:t>Nén lệch tâm phẳng là khi mô men uốn theo một phương lớn hơn nhiều so với mô men uốn của phương còn lại.</w:t>
      </w:r>
      <w:r w:rsidR="00EA7148" w:rsidRPr="00AA3D58">
        <w:rPr>
          <w:color w:val="000000" w:themeColor="text1"/>
          <w:lang w:val="fr-FR"/>
        </w:rPr>
        <w:t xml:space="preserve"> </w:t>
      </w:r>
      <w:r w:rsidRPr="002E600E">
        <w:rPr>
          <w:color w:val="000000" w:themeColor="text1"/>
          <w:lang w:val="vi-VN"/>
        </w:rPr>
        <w:t>Nén lệch tâm xiên là khi mô men uốn theo một phương xấp xỉ với mô men uốn của phương còn lại.</w:t>
      </w:r>
    </w:p>
    <w:p w14:paraId="54556995" w14:textId="29839620" w:rsidR="00FF2D82" w:rsidRPr="002E600E" w:rsidRDefault="00FF2D82" w:rsidP="00E923B7">
      <w:pPr>
        <w:pStyle w:val="u4"/>
      </w:pPr>
      <w:bookmarkStart w:id="25" w:name="_Toc152943418"/>
      <w:r w:rsidRPr="002E600E">
        <w:t xml:space="preserve">Các công thức </w:t>
      </w:r>
      <w:bookmarkStart w:id="26" w:name="_Toc28081617"/>
      <w:bookmarkStart w:id="27" w:name="_Toc28390698"/>
      <w:r w:rsidR="00593C54">
        <w:t>t</w:t>
      </w:r>
      <w:r w:rsidRPr="002E600E">
        <w:t>iết diện:</w:t>
      </w:r>
      <w:bookmarkEnd w:id="25"/>
      <w:bookmarkEnd w:id="26"/>
      <w:bookmarkEnd w:id="27"/>
    </w:p>
    <w:p w14:paraId="6BC04D32" w14:textId="77777777" w:rsidR="00FF2D82" w:rsidRPr="00AA3D58" w:rsidRDefault="00FF2D82" w:rsidP="00FF2D82">
      <w:pPr>
        <w:rPr>
          <w:lang w:val="fr-FR"/>
        </w:rPr>
      </w:pPr>
      <w:r w:rsidRPr="00AA3D58">
        <w:rPr>
          <w:lang w:val="fr-FR"/>
        </w:rPr>
        <w:t>Tiết diện ngang của cấu kiện chịu nén thường có dạng hình vuông, hình chữ nhật, tròn, đa giác đều hoặc chữ I, chữ T. Diện tích tiết diện là A có thể xác định sơ bộ theo công thức sau:</w:t>
      </w:r>
    </w:p>
    <w:p w14:paraId="4B5E6FB9" w14:textId="77777777" w:rsidR="00FF2D82" w:rsidRPr="002E600E" w:rsidRDefault="00FF2D82" w:rsidP="00FF2D82">
      <w:pPr>
        <w:ind w:left="360"/>
        <w:rPr>
          <w:rFonts w:eastAsia="Times New Roman"/>
        </w:rPr>
      </w:pPr>
      <w:r w:rsidRPr="00AA3D58">
        <w:rPr>
          <w:lang w:val="fr-FR"/>
        </w:rPr>
        <w:lastRenderedPageBreak/>
        <w:tab/>
      </w:r>
      <w:r w:rsidRPr="00AA3D58">
        <w:rPr>
          <w:lang w:val="fr-FR"/>
        </w:rPr>
        <w:tab/>
      </w:r>
      <w:r w:rsidRPr="00AA3D58">
        <w:rPr>
          <w:lang w:val="fr-FR"/>
        </w:rPr>
        <w:tab/>
      </w:r>
      <w:r w:rsidRPr="00AA3D58">
        <w:rPr>
          <w:lang w:val="fr-FR"/>
        </w:rPr>
        <w:tab/>
      </w:r>
      <w:r w:rsidRPr="00AA3D58">
        <w:rPr>
          <w:lang w:val="fr-FR"/>
        </w:rPr>
        <w:tab/>
      </w:r>
      <w:r w:rsidRPr="002E600E">
        <w:object w:dxaOrig="880" w:dyaOrig="680" w14:anchorId="28975C74">
          <v:shape id="_x0000_i1026" type="#_x0000_t75" style="width:44.25pt;height:33.75pt" o:ole="">
            <v:imagedata r:id="rId12" o:title=""/>
          </v:shape>
          <o:OLEObject Type="Embed" ProgID="Equation.DSMT4" ShapeID="_x0000_i1026" DrawAspect="Content" ObjectID="_1763556411" r:id="rId13"/>
        </w:object>
      </w:r>
    </w:p>
    <w:p w14:paraId="00F0F017" w14:textId="77777777" w:rsidR="00FF2D82" w:rsidRPr="002E600E" w:rsidRDefault="00FF2D82" w:rsidP="00FF2D82">
      <w:pPr>
        <w:rPr>
          <w:rFonts w:eastAsia="Times New Roman"/>
        </w:rPr>
      </w:pPr>
      <w:r w:rsidRPr="002E600E">
        <w:rPr>
          <w:rFonts w:eastAsia="Times New Roman"/>
        </w:rPr>
        <w:t>Trong đó:</w:t>
      </w:r>
    </w:p>
    <w:p w14:paraId="36375AB4" w14:textId="77777777" w:rsidR="00FF2D82" w:rsidRPr="002E600E" w:rsidRDefault="00FF2D82" w:rsidP="00FF2D82">
      <w:pPr>
        <w:ind w:firstLine="720"/>
        <w:rPr>
          <w:rFonts w:eastAsia="Times New Roman"/>
        </w:rPr>
      </w:pPr>
      <w:r w:rsidRPr="002E600E">
        <w:rPr>
          <w:rFonts w:eastAsia="Times New Roman"/>
        </w:rPr>
        <w:t>N: lực nén trong cấu kiện, có thế dùng cách tính gần đúng để xác định N</w:t>
      </w:r>
    </w:p>
    <w:p w14:paraId="049F75A6" w14:textId="77777777" w:rsidR="00FF2D82" w:rsidRPr="002E600E" w:rsidRDefault="00FF2D82" w:rsidP="00FF2D82">
      <w:pPr>
        <w:tabs>
          <w:tab w:val="left" w:pos="0"/>
        </w:tabs>
        <w:ind w:right="1587"/>
        <w:rPr>
          <w:rFonts w:eastAsia="Times New Roman"/>
        </w:rPr>
      </w:pPr>
      <w:r w:rsidRPr="002E600E">
        <w:rPr>
          <w:rFonts w:eastAsia="Times New Roman"/>
        </w:rPr>
        <w:tab/>
        <w:t>R</w:t>
      </w:r>
      <w:r w:rsidRPr="002E600E">
        <w:rPr>
          <w:rFonts w:eastAsia="Times New Roman"/>
          <w:vertAlign w:val="subscript"/>
        </w:rPr>
        <w:t>b</w:t>
      </w:r>
      <w:r w:rsidRPr="002E600E">
        <w:rPr>
          <w:rFonts w:eastAsia="Times New Roman"/>
        </w:rPr>
        <w:t>: cường độ tính toán về nén của bê tông</w:t>
      </w:r>
    </w:p>
    <w:p w14:paraId="74712077" w14:textId="77777777" w:rsidR="00FF2D82" w:rsidRPr="002E600E" w:rsidRDefault="00FF2D82" w:rsidP="00FF2D82">
      <w:pPr>
        <w:ind w:firstLine="720"/>
        <w:rPr>
          <w:rFonts w:eastAsia="Times New Roman"/>
        </w:rPr>
      </w:pPr>
      <w:r w:rsidRPr="002E600E">
        <w:rPr>
          <w:rFonts w:eastAsia="Times New Roman"/>
        </w:rPr>
        <w:t>k: hệ số phụ thuộc vào các nhiệm vụ thiết kế cụ thể (k = 0.9 ÷ 1.5).</w:t>
      </w:r>
    </w:p>
    <w:p w14:paraId="32F77A28" w14:textId="77777777" w:rsidR="00FF2D82" w:rsidRPr="002E600E" w:rsidRDefault="00FF2D82" w:rsidP="00FF2D82">
      <w:pPr>
        <w:ind w:firstLine="720"/>
        <w:rPr>
          <w:rFonts w:eastAsia="Times New Roman"/>
        </w:rPr>
      </w:pPr>
    </w:p>
    <w:p w14:paraId="5B160CFF" w14:textId="77777777" w:rsidR="00FF2D82" w:rsidRPr="002E600E" w:rsidRDefault="00FF2D82" w:rsidP="00E923B7">
      <w:pPr>
        <w:pStyle w:val="u4"/>
      </w:pPr>
      <w:bookmarkStart w:id="28" w:name="_Toc28081618"/>
      <w:bookmarkStart w:id="29" w:name="_Toc28390699"/>
      <w:bookmarkStart w:id="30" w:name="_Toc152943419"/>
      <w:r w:rsidRPr="002E600E">
        <w:t>Độ mảnh của cột:</w:t>
      </w:r>
      <w:bookmarkEnd w:id="28"/>
      <w:bookmarkEnd w:id="29"/>
      <w:bookmarkEnd w:id="30"/>
    </w:p>
    <w:p w14:paraId="77FD82E0" w14:textId="77777777" w:rsidR="00FF2D82" w:rsidRPr="002E600E" w:rsidRDefault="00FF2D82" w:rsidP="00FF2D82">
      <w:pPr>
        <w:ind w:left="2835"/>
        <w:rPr>
          <w:rFonts w:eastAsia="Times New Roman"/>
        </w:rPr>
      </w:pPr>
      <w:r w:rsidRPr="002E600E">
        <w:tab/>
      </w:r>
      <w:r w:rsidRPr="002E600E">
        <w:rPr>
          <w:position w:val="-24"/>
        </w:rPr>
        <w:object w:dxaOrig="1160" w:dyaOrig="620" w14:anchorId="51C295B2">
          <v:shape id="_x0000_i1027" type="#_x0000_t75" style="width:57.75pt;height:30.75pt" o:ole="">
            <v:imagedata r:id="rId14" o:title=""/>
          </v:shape>
          <o:OLEObject Type="Embed" ProgID="Equation.DSMT4" ShapeID="_x0000_i1027" DrawAspect="Content" ObjectID="_1763556412" r:id="rId15"/>
        </w:object>
      </w:r>
    </w:p>
    <w:p w14:paraId="5392CF53" w14:textId="77777777" w:rsidR="00FF2D82" w:rsidRPr="002E600E" w:rsidRDefault="00FF2D82" w:rsidP="00FF2D82">
      <w:pPr>
        <w:rPr>
          <w:rFonts w:eastAsia="Times New Roman"/>
        </w:rPr>
      </w:pPr>
      <w:r w:rsidRPr="002E600E">
        <w:rPr>
          <w:rFonts w:eastAsia="Times New Roman"/>
        </w:rPr>
        <w:t>Trong đó:</w:t>
      </w:r>
    </w:p>
    <w:p w14:paraId="4228780C" w14:textId="77777777" w:rsidR="00FF2D82" w:rsidRPr="002E600E" w:rsidRDefault="00FF2D82" w:rsidP="00FF2D82">
      <w:pPr>
        <w:ind w:firstLine="720"/>
        <w:rPr>
          <w:rFonts w:eastAsia="Times New Roman"/>
        </w:rPr>
      </w:pPr>
      <w:r w:rsidRPr="002E600E">
        <w:t>l</w:t>
      </w:r>
      <w:r w:rsidRPr="002E600E">
        <w:rPr>
          <w:vertAlign w:val="subscript"/>
        </w:rPr>
        <w:t>0</w:t>
      </w:r>
      <w:r w:rsidRPr="002E600E">
        <w:rPr>
          <w:rFonts w:eastAsia="Times New Roman"/>
        </w:rPr>
        <w:t>: chiều dài tính toán của cấu kiện</w:t>
      </w:r>
    </w:p>
    <w:p w14:paraId="2592367C" w14:textId="77777777" w:rsidR="00FF2D82" w:rsidRPr="002E600E" w:rsidRDefault="00FF2D82" w:rsidP="00FF2D82">
      <w:pPr>
        <w:ind w:firstLine="720"/>
        <w:rPr>
          <w:rFonts w:eastAsia="Times New Roman"/>
        </w:rPr>
      </w:pPr>
      <w:r w:rsidRPr="002E600E">
        <w:rPr>
          <w:rFonts w:eastAsia="Times New Roman"/>
        </w:rPr>
        <w:t>r: bán kính quán tính của tiết diện. Với tiết diện hình chữ nhật cạnh b (hoặc h) thì r = 0,288b (0,288h)</w:t>
      </w:r>
    </w:p>
    <w:p w14:paraId="7540E984" w14:textId="77777777" w:rsidR="00FF2D82" w:rsidRPr="002E600E" w:rsidRDefault="00FF2D82" w:rsidP="00FF2D82">
      <w:pPr>
        <w:ind w:left="360"/>
        <w:rPr>
          <w:rFonts w:eastAsia="Times New Roman"/>
        </w:rPr>
      </w:pPr>
      <w:r w:rsidRPr="002E600E">
        <w:rPr>
          <w:rFonts w:eastAsia="Times New Roman"/>
        </w:rPr>
        <w:tab/>
        <w:t>λ</w:t>
      </w:r>
      <w:r w:rsidRPr="002E600E">
        <w:rPr>
          <w:rFonts w:eastAsia="Times New Roman"/>
          <w:vertAlign w:val="subscript"/>
        </w:rPr>
        <w:t>gh</w:t>
      </w:r>
      <w:r w:rsidRPr="002E600E">
        <w:rPr>
          <w:rFonts w:eastAsia="Times New Roman"/>
        </w:rPr>
        <w:t>: độ mảnh giới hạn, với cột nhà λ</w:t>
      </w:r>
      <w:r w:rsidRPr="002E600E">
        <w:rPr>
          <w:rFonts w:eastAsia="Times New Roman"/>
          <w:vertAlign w:val="subscript"/>
        </w:rPr>
        <w:t>gh</w:t>
      </w:r>
      <w:r w:rsidRPr="002E600E">
        <w:rPr>
          <w:rFonts w:eastAsia="Times New Roman"/>
        </w:rPr>
        <w:t xml:space="preserve"> = 100</w:t>
      </w:r>
    </w:p>
    <w:p w14:paraId="564B6F2D" w14:textId="77777777" w:rsidR="00FF2D82" w:rsidRPr="002E600E" w:rsidRDefault="00FF2D82" w:rsidP="00E923B7">
      <w:pPr>
        <w:pStyle w:val="u4"/>
      </w:pPr>
      <w:bookmarkStart w:id="31" w:name="_Toc28081619"/>
      <w:bookmarkStart w:id="32" w:name="_Toc28390700"/>
      <w:bookmarkStart w:id="33" w:name="_Toc152943420"/>
      <w:r w:rsidRPr="002E600E">
        <w:t>Cốt thép dọc chịu lực:</w:t>
      </w:r>
      <w:bookmarkEnd w:id="31"/>
      <w:bookmarkEnd w:id="32"/>
      <w:bookmarkEnd w:id="33"/>
    </w:p>
    <w:p w14:paraId="26F505DD" w14:textId="77777777" w:rsidR="00FF2D82" w:rsidRPr="00AA3D58" w:rsidRDefault="00FF2D82" w:rsidP="00FF2D82">
      <w:pPr>
        <w:rPr>
          <w:rFonts w:eastAsia="Times New Roman"/>
          <w:lang w:val="fr-FR"/>
        </w:rPr>
      </w:pPr>
      <w:r w:rsidRPr="00AA3D58">
        <w:rPr>
          <w:rFonts w:eastAsia="Times New Roman"/>
          <w:lang w:val="fr-FR"/>
        </w:rPr>
        <w:t xml:space="preserve">Đó là các cốt thép được kể đến khi xác định khả năng chịu lực của cấu kiện. Cốt thép dọc chịu lực thường dùng các thanh đường kính </w:t>
      </w:r>
      <w:r w:rsidRPr="002E600E">
        <w:rPr>
          <w:rFonts w:eastAsia="Times New Roman"/>
        </w:rPr>
        <w:t>Φ</w:t>
      </w:r>
      <w:r w:rsidRPr="00AA3D58">
        <w:rPr>
          <w:rFonts w:eastAsia="Times New Roman"/>
          <w:lang w:val="fr-FR"/>
        </w:rPr>
        <w:t xml:space="preserve"> = 12 ÷ 40. Khi cạnh tiết diện lớn hơn 200 mm nên chọn </w:t>
      </w:r>
      <w:r w:rsidRPr="002E600E">
        <w:rPr>
          <w:rFonts w:eastAsia="Times New Roman"/>
        </w:rPr>
        <w:t>Φ</w:t>
      </w:r>
      <w:r w:rsidRPr="00AA3D58">
        <w:rPr>
          <w:rFonts w:eastAsia="Times New Roman"/>
          <w:lang w:val="fr-FR"/>
        </w:rPr>
        <w:t xml:space="preserve"> ≥ 16.</w:t>
      </w:r>
    </w:p>
    <w:p w14:paraId="20EEB412" w14:textId="77777777" w:rsidR="00FF2D82" w:rsidRPr="00AA3D58" w:rsidRDefault="00FF2D82" w:rsidP="00FF2D82">
      <w:pPr>
        <w:rPr>
          <w:rFonts w:eastAsia="Times New Roman"/>
          <w:lang w:val="fr-FR"/>
        </w:rPr>
      </w:pPr>
      <w:r w:rsidRPr="00AA3D58">
        <w:rPr>
          <w:rFonts w:eastAsia="Times New Roman"/>
          <w:lang w:val="fr-FR"/>
        </w:rPr>
        <w:t>Trong cấu kiện nén đúng tâm hoặc lệch tâm xiên thép dọc thường đặt đều theo chu vi, còn trong cấu kiện nén lệch tâm phẳng thép dọc chịu lực tập trung theo cạnh ngắn b và chia làm hai phía: A</w:t>
      </w:r>
      <w:r w:rsidRPr="00AA3D58">
        <w:rPr>
          <w:rFonts w:eastAsia="Times New Roman"/>
          <w:vertAlign w:val="subscript"/>
          <w:lang w:val="fr-FR"/>
        </w:rPr>
        <w:t>s</w:t>
      </w:r>
      <w:r w:rsidRPr="00AA3D58">
        <w:rPr>
          <w:rFonts w:eastAsia="Times New Roman"/>
          <w:lang w:val="fr-FR"/>
        </w:rPr>
        <w:t xml:space="preserve"> và A</w:t>
      </w:r>
      <w:r w:rsidRPr="00AA3D58">
        <w:rPr>
          <w:rFonts w:eastAsia="Times New Roman"/>
          <w:vertAlign w:val="subscript"/>
          <w:lang w:val="fr-FR"/>
        </w:rPr>
        <w:t>s</w:t>
      </w:r>
      <w:r w:rsidRPr="00AA3D58">
        <w:rPr>
          <w:rFonts w:eastAsia="Times New Roman"/>
          <w:lang w:val="fr-FR"/>
        </w:rPr>
        <w:t>’, vì mô men trong nén lệch tâm phẳng thường sẽ đổi chiều và để đơn giản trong quá trình thi công thì việc đặt cốt thép đối xứng cho cấu kiện chịu nén lệch tâm phẳng là hợp lý về phương chịu lực.</w:t>
      </w:r>
    </w:p>
    <w:p w14:paraId="007EE6A4" w14:textId="77777777" w:rsidR="00FF2D82" w:rsidRPr="00AA3D58" w:rsidRDefault="00FF2D82" w:rsidP="00FF2D82">
      <w:pPr>
        <w:rPr>
          <w:rFonts w:eastAsia="Times New Roman"/>
          <w:lang w:val="fr-FR"/>
        </w:rPr>
      </w:pPr>
      <w:r w:rsidRPr="00AA3D58">
        <w:rPr>
          <w:rFonts w:eastAsia="Times New Roman"/>
          <w:lang w:val="fr-FR"/>
        </w:rPr>
        <w:lastRenderedPageBreak/>
        <w:t xml:space="preserve">Hàm lượng cốt thép </w:t>
      </w:r>
      <w:r w:rsidRPr="002E600E">
        <w:rPr>
          <w:position w:val="-30"/>
        </w:rPr>
        <w:object w:dxaOrig="1660" w:dyaOrig="680" w14:anchorId="30F5B96A">
          <v:shape id="_x0000_i1028" type="#_x0000_t75" style="width:84pt;height:33.75pt" o:ole="">
            <v:imagedata r:id="rId16" o:title=""/>
          </v:shape>
          <o:OLEObject Type="Embed" ProgID="Equation.DSMT4" ShapeID="_x0000_i1028" DrawAspect="Content" ObjectID="_1763556413" r:id="rId17"/>
        </w:object>
      </w:r>
      <w:r w:rsidRPr="00AA3D58">
        <w:rPr>
          <w:rFonts w:eastAsia="Times New Roman"/>
          <w:lang w:val="fr-FR"/>
        </w:rPr>
        <w:t>, µ% không được lấy nhỏ hơn giá trị µ</w:t>
      </w:r>
      <w:r w:rsidRPr="00AA3D58">
        <w:rPr>
          <w:rFonts w:eastAsia="Times New Roman"/>
          <w:vertAlign w:val="subscript"/>
          <w:lang w:val="fr-FR"/>
        </w:rPr>
        <w:t>min</w:t>
      </w:r>
      <w:r w:rsidRPr="00AA3D58">
        <w:rPr>
          <w:rFonts w:eastAsia="Times New Roman"/>
          <w:lang w:val="fr-FR"/>
        </w:rPr>
        <w:t>. Giá trị µ</w:t>
      </w:r>
      <w:r w:rsidRPr="00AA3D58">
        <w:rPr>
          <w:rFonts w:eastAsia="Times New Roman"/>
          <w:vertAlign w:val="subscript"/>
          <w:lang w:val="fr-FR"/>
        </w:rPr>
        <w:t>min</w:t>
      </w:r>
      <w:r w:rsidRPr="00AA3D58">
        <w:rPr>
          <w:rFonts w:eastAsia="Times New Roman"/>
          <w:lang w:val="fr-FR"/>
        </w:rPr>
        <w:t xml:space="preserve"> lấy theo độ mảnh </w:t>
      </w:r>
      <w:r w:rsidRPr="002E600E">
        <w:rPr>
          <w:rFonts w:eastAsia="Times New Roman"/>
        </w:rPr>
        <w:t>λ</w:t>
      </w:r>
      <w:r w:rsidRPr="00AA3D58">
        <w:rPr>
          <w:rFonts w:eastAsia="Times New Roman"/>
          <w:lang w:val="fr-FR"/>
        </w:rPr>
        <w:t xml:space="preserve"> theo bảng sau:</w:t>
      </w:r>
    </w:p>
    <w:p w14:paraId="1F62DBBA" w14:textId="77777777" w:rsidR="00FF2D82" w:rsidRPr="00AA3D58" w:rsidRDefault="00FF2D82" w:rsidP="00FF2D82">
      <w:pPr>
        <w:ind w:firstLine="360"/>
        <w:rPr>
          <w:rFonts w:eastAsia="Times New Roman"/>
          <w:lang w:val="fr-FR"/>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4"/>
        <w:gridCol w:w="1843"/>
        <w:gridCol w:w="1805"/>
        <w:gridCol w:w="1805"/>
        <w:gridCol w:w="1805"/>
      </w:tblGrid>
      <w:tr w:rsidR="00FF2D82" w:rsidRPr="002E600E" w14:paraId="2583278A" w14:textId="77777777" w:rsidTr="00EA7148">
        <w:trPr>
          <w:trHeight w:val="487"/>
          <w:jc w:val="center"/>
        </w:trPr>
        <w:tc>
          <w:tcPr>
            <w:tcW w:w="995" w:type="pct"/>
            <w:shd w:val="clear" w:color="auto" w:fill="auto"/>
            <w:vAlign w:val="center"/>
          </w:tcPr>
          <w:p w14:paraId="2E942040" w14:textId="77777777" w:rsidR="00FF2D82" w:rsidRPr="002E600E" w:rsidRDefault="00FF2D82" w:rsidP="00831BD4">
            <w:pPr>
              <w:pStyle w:val="oancuaDanhsach"/>
              <w:numPr>
                <w:ilvl w:val="0"/>
                <w:numId w:val="27"/>
              </w:numPr>
              <w:spacing w:before="0" w:after="0" w:line="360" w:lineRule="auto"/>
              <w:ind w:left="0"/>
              <w:jc w:val="center"/>
              <w:rPr>
                <w:rFonts w:ascii="Times New Roman" w:hAnsi="Times New Roman"/>
                <w:sz w:val="26"/>
                <w:szCs w:val="26"/>
              </w:rPr>
            </w:pPr>
            <w:r w:rsidRPr="002E600E">
              <w:rPr>
                <w:rFonts w:ascii="Times New Roman" w:hAnsi="Times New Roman"/>
                <w:position w:val="-12"/>
                <w:sz w:val="26"/>
                <w:szCs w:val="26"/>
                <w:lang w:val="vi-VN"/>
              </w:rPr>
              <w:object w:dxaOrig="840" w:dyaOrig="360" w14:anchorId="5DD6D2A0">
                <v:shape id="_x0000_i1029" type="#_x0000_t75" style="width:42pt;height:18.75pt" o:ole="">
                  <v:imagedata r:id="rId18" o:title=""/>
                </v:shape>
                <o:OLEObject Type="Embed" ProgID="Equation.DSMT4" ShapeID="_x0000_i1029" DrawAspect="Content" ObjectID="_1763556414" r:id="rId19"/>
              </w:object>
            </w:r>
          </w:p>
        </w:tc>
        <w:tc>
          <w:tcPr>
            <w:tcW w:w="1017" w:type="pct"/>
            <w:shd w:val="clear" w:color="auto" w:fill="auto"/>
            <w:vAlign w:val="center"/>
          </w:tcPr>
          <w:p w14:paraId="03A606A4" w14:textId="77777777" w:rsidR="00FF2D82" w:rsidRPr="002E600E" w:rsidRDefault="00FF2D82" w:rsidP="00831BD4">
            <w:pPr>
              <w:pStyle w:val="oancuaDanhsach"/>
              <w:numPr>
                <w:ilvl w:val="0"/>
                <w:numId w:val="27"/>
              </w:numPr>
              <w:spacing w:before="0" w:after="0" w:line="360" w:lineRule="auto"/>
              <w:ind w:left="0"/>
              <w:jc w:val="center"/>
              <w:rPr>
                <w:rFonts w:ascii="Times New Roman" w:hAnsi="Times New Roman"/>
                <w:sz w:val="26"/>
                <w:szCs w:val="26"/>
              </w:rPr>
            </w:pPr>
            <w:r w:rsidRPr="002E600E">
              <w:rPr>
                <w:rFonts w:ascii="Times New Roman" w:hAnsi="Times New Roman"/>
                <w:bCs/>
                <w:sz w:val="26"/>
                <w:szCs w:val="26"/>
                <w:lang w:val="vi-VN"/>
              </w:rPr>
              <w:t>≤</w:t>
            </w:r>
            <w:r w:rsidRPr="002E600E">
              <w:rPr>
                <w:rFonts w:ascii="Times New Roman" w:hAnsi="Times New Roman"/>
                <w:bCs/>
                <w:sz w:val="26"/>
                <w:szCs w:val="26"/>
              </w:rPr>
              <w:t>17</w:t>
            </w:r>
          </w:p>
        </w:tc>
        <w:tc>
          <w:tcPr>
            <w:tcW w:w="996" w:type="pct"/>
            <w:shd w:val="clear" w:color="auto" w:fill="auto"/>
            <w:vAlign w:val="center"/>
          </w:tcPr>
          <w:p w14:paraId="13597312" w14:textId="3DD71C28" w:rsidR="00FF2D82" w:rsidRPr="002E600E" w:rsidRDefault="00EA7148" w:rsidP="00EA7148">
            <w:pPr>
              <w:ind w:firstLine="0"/>
              <w:rPr>
                <w:bCs/>
              </w:rPr>
            </w:pPr>
            <w:r w:rsidRPr="002E600E">
              <w:rPr>
                <w:bCs/>
              </w:rPr>
              <w:t xml:space="preserve">    </w:t>
            </w:r>
            <w:r w:rsidR="00FF2D82" w:rsidRPr="002E600E">
              <w:rPr>
                <w:bCs/>
              </w:rPr>
              <w:t>17</w:t>
            </w:r>
            <w:r w:rsidR="00FF2D82" w:rsidRPr="002E600E">
              <w:rPr>
                <w:bCs/>
                <w:lang w:val="vi-VN"/>
              </w:rPr>
              <w:t>÷</w:t>
            </w:r>
            <w:r w:rsidR="00FF2D82" w:rsidRPr="002E600E">
              <w:rPr>
                <w:bCs/>
              </w:rPr>
              <w:t>35</w:t>
            </w:r>
          </w:p>
        </w:tc>
        <w:tc>
          <w:tcPr>
            <w:tcW w:w="996" w:type="pct"/>
            <w:shd w:val="clear" w:color="auto" w:fill="auto"/>
            <w:vAlign w:val="center"/>
          </w:tcPr>
          <w:p w14:paraId="69A03F2F" w14:textId="58578253" w:rsidR="00FF2D82" w:rsidRPr="002E600E" w:rsidRDefault="00EA7148" w:rsidP="00EA7148">
            <w:pPr>
              <w:ind w:firstLine="0"/>
              <w:rPr>
                <w:bCs/>
              </w:rPr>
            </w:pPr>
            <w:r w:rsidRPr="002E600E">
              <w:rPr>
                <w:lang w:val="pt-BR"/>
              </w:rPr>
              <w:t xml:space="preserve">     </w:t>
            </w:r>
            <w:r w:rsidR="00FF2D82" w:rsidRPr="002E600E">
              <w:rPr>
                <w:lang w:val="pt-BR"/>
              </w:rPr>
              <w:t>35</w:t>
            </w:r>
            <w:r w:rsidR="00FF2D82" w:rsidRPr="002E600E">
              <w:rPr>
                <w:bCs/>
                <w:lang w:val="vi-VN"/>
              </w:rPr>
              <w:t>÷</w:t>
            </w:r>
            <w:r w:rsidR="00FF2D82" w:rsidRPr="002E600E">
              <w:rPr>
                <w:bCs/>
              </w:rPr>
              <w:t>83</w:t>
            </w:r>
          </w:p>
        </w:tc>
        <w:tc>
          <w:tcPr>
            <w:tcW w:w="996" w:type="pct"/>
            <w:shd w:val="clear" w:color="auto" w:fill="auto"/>
            <w:vAlign w:val="center"/>
          </w:tcPr>
          <w:p w14:paraId="43A4D4C3" w14:textId="77777777" w:rsidR="00FF2D82" w:rsidRPr="002E600E" w:rsidRDefault="00FF2D82" w:rsidP="00831BD4">
            <w:pPr>
              <w:pStyle w:val="oancuaDanhsach"/>
              <w:numPr>
                <w:ilvl w:val="0"/>
                <w:numId w:val="27"/>
              </w:numPr>
              <w:spacing w:before="0" w:after="0" w:line="360" w:lineRule="auto"/>
              <w:ind w:left="0"/>
              <w:jc w:val="center"/>
              <w:rPr>
                <w:rFonts w:ascii="Times New Roman" w:hAnsi="Times New Roman"/>
                <w:sz w:val="26"/>
                <w:szCs w:val="26"/>
                <w:lang w:val="pt-BR"/>
              </w:rPr>
            </w:pPr>
            <w:r w:rsidRPr="002E600E">
              <w:rPr>
                <w:rFonts w:ascii="Times New Roman" w:hAnsi="Times New Roman"/>
                <w:sz w:val="26"/>
                <w:szCs w:val="26"/>
                <w:lang w:val="pt-BR"/>
              </w:rPr>
              <w:t>&gt;83</w:t>
            </w:r>
          </w:p>
        </w:tc>
      </w:tr>
      <w:tr w:rsidR="00FF2D82" w:rsidRPr="002E600E" w14:paraId="75B081FD" w14:textId="77777777" w:rsidTr="00EA7148">
        <w:trPr>
          <w:trHeight w:val="478"/>
          <w:jc w:val="center"/>
        </w:trPr>
        <w:tc>
          <w:tcPr>
            <w:tcW w:w="995" w:type="pct"/>
            <w:shd w:val="clear" w:color="auto" w:fill="auto"/>
            <w:vAlign w:val="center"/>
          </w:tcPr>
          <w:p w14:paraId="3390A5C9" w14:textId="77777777" w:rsidR="00FF2D82" w:rsidRPr="002E600E" w:rsidRDefault="00FF2D82" w:rsidP="00831BD4">
            <w:pPr>
              <w:pStyle w:val="oancuaDanhsach"/>
              <w:numPr>
                <w:ilvl w:val="0"/>
                <w:numId w:val="27"/>
              </w:numPr>
              <w:spacing w:before="0" w:after="0" w:line="360" w:lineRule="auto"/>
              <w:ind w:left="0"/>
              <w:jc w:val="center"/>
              <w:rPr>
                <w:rFonts w:ascii="Times New Roman" w:hAnsi="Times New Roman"/>
                <w:sz w:val="26"/>
                <w:szCs w:val="26"/>
              </w:rPr>
            </w:pPr>
            <w:r w:rsidRPr="002E600E">
              <w:rPr>
                <w:rFonts w:ascii="Times New Roman" w:hAnsi="Times New Roman"/>
                <w:bCs/>
                <w:sz w:val="26"/>
                <w:szCs w:val="26"/>
                <w:lang w:val="vi-VN"/>
              </w:rPr>
              <w:t>μ</w:t>
            </w:r>
            <w:r w:rsidRPr="002E600E">
              <w:rPr>
                <w:rFonts w:ascii="Times New Roman" w:hAnsi="Times New Roman"/>
                <w:bCs/>
                <w:sz w:val="26"/>
                <w:szCs w:val="26"/>
                <w:vertAlign w:val="subscript"/>
              </w:rPr>
              <w:t>min</w:t>
            </w:r>
            <w:r w:rsidRPr="002E600E">
              <w:rPr>
                <w:rFonts w:ascii="Times New Roman" w:hAnsi="Times New Roman"/>
                <w:bCs/>
                <w:sz w:val="26"/>
                <w:szCs w:val="26"/>
              </w:rPr>
              <w:t>(%)</w:t>
            </w:r>
          </w:p>
        </w:tc>
        <w:tc>
          <w:tcPr>
            <w:tcW w:w="1017" w:type="pct"/>
            <w:shd w:val="clear" w:color="auto" w:fill="auto"/>
            <w:vAlign w:val="center"/>
          </w:tcPr>
          <w:p w14:paraId="4F34E2E4" w14:textId="77777777" w:rsidR="00FF2D82" w:rsidRPr="002E600E" w:rsidRDefault="00FF2D82" w:rsidP="00831BD4">
            <w:pPr>
              <w:pStyle w:val="oancuaDanhsach"/>
              <w:numPr>
                <w:ilvl w:val="0"/>
                <w:numId w:val="27"/>
              </w:numPr>
              <w:spacing w:before="0" w:after="0" w:line="360" w:lineRule="auto"/>
              <w:ind w:left="0"/>
              <w:jc w:val="center"/>
              <w:rPr>
                <w:rFonts w:ascii="Times New Roman" w:hAnsi="Times New Roman"/>
                <w:sz w:val="26"/>
                <w:szCs w:val="26"/>
                <w:lang w:val="pt-BR"/>
              </w:rPr>
            </w:pPr>
            <w:r w:rsidRPr="002E600E">
              <w:rPr>
                <w:rFonts w:ascii="Times New Roman" w:hAnsi="Times New Roman"/>
                <w:sz w:val="26"/>
                <w:szCs w:val="26"/>
                <w:lang w:val="pt-BR"/>
              </w:rPr>
              <w:t>0.05</w:t>
            </w:r>
          </w:p>
        </w:tc>
        <w:tc>
          <w:tcPr>
            <w:tcW w:w="996" w:type="pct"/>
            <w:shd w:val="clear" w:color="auto" w:fill="auto"/>
            <w:vAlign w:val="center"/>
          </w:tcPr>
          <w:p w14:paraId="3AF11A9F" w14:textId="77777777" w:rsidR="00FF2D82" w:rsidRPr="002E600E" w:rsidRDefault="00FF2D82" w:rsidP="00831BD4">
            <w:pPr>
              <w:pStyle w:val="oancuaDanhsach"/>
              <w:numPr>
                <w:ilvl w:val="0"/>
                <w:numId w:val="27"/>
              </w:numPr>
              <w:spacing w:before="0" w:after="0" w:line="360" w:lineRule="auto"/>
              <w:ind w:left="0"/>
              <w:jc w:val="center"/>
              <w:rPr>
                <w:rFonts w:ascii="Times New Roman" w:hAnsi="Times New Roman"/>
                <w:sz w:val="26"/>
                <w:szCs w:val="26"/>
                <w:lang w:val="pt-BR"/>
              </w:rPr>
            </w:pPr>
            <w:r w:rsidRPr="002E600E">
              <w:rPr>
                <w:rFonts w:ascii="Times New Roman" w:hAnsi="Times New Roman"/>
                <w:sz w:val="26"/>
                <w:szCs w:val="26"/>
                <w:lang w:val="pt-BR"/>
              </w:rPr>
              <w:t>0.1</w:t>
            </w:r>
          </w:p>
        </w:tc>
        <w:tc>
          <w:tcPr>
            <w:tcW w:w="996" w:type="pct"/>
            <w:shd w:val="clear" w:color="auto" w:fill="auto"/>
            <w:vAlign w:val="center"/>
          </w:tcPr>
          <w:p w14:paraId="4E971EC7" w14:textId="77777777" w:rsidR="00FF2D82" w:rsidRPr="002E600E" w:rsidRDefault="00FF2D82" w:rsidP="00831BD4">
            <w:pPr>
              <w:pStyle w:val="oancuaDanhsach"/>
              <w:numPr>
                <w:ilvl w:val="0"/>
                <w:numId w:val="27"/>
              </w:numPr>
              <w:spacing w:before="0" w:after="0" w:line="360" w:lineRule="auto"/>
              <w:ind w:left="0"/>
              <w:jc w:val="center"/>
              <w:rPr>
                <w:rFonts w:ascii="Times New Roman" w:hAnsi="Times New Roman"/>
                <w:sz w:val="26"/>
                <w:szCs w:val="26"/>
                <w:lang w:val="pt-BR"/>
              </w:rPr>
            </w:pPr>
            <w:r w:rsidRPr="002E600E">
              <w:rPr>
                <w:rFonts w:ascii="Times New Roman" w:hAnsi="Times New Roman"/>
                <w:sz w:val="26"/>
                <w:szCs w:val="26"/>
                <w:lang w:val="pt-BR"/>
              </w:rPr>
              <w:t>0.2</w:t>
            </w:r>
          </w:p>
        </w:tc>
        <w:tc>
          <w:tcPr>
            <w:tcW w:w="996" w:type="pct"/>
            <w:shd w:val="clear" w:color="auto" w:fill="auto"/>
            <w:vAlign w:val="center"/>
          </w:tcPr>
          <w:p w14:paraId="16848A0B" w14:textId="77777777" w:rsidR="00FF2D82" w:rsidRPr="002E600E" w:rsidRDefault="00FF2D82" w:rsidP="00831BD4">
            <w:pPr>
              <w:pStyle w:val="oancuaDanhsach"/>
              <w:numPr>
                <w:ilvl w:val="0"/>
                <w:numId w:val="27"/>
              </w:numPr>
              <w:spacing w:before="0" w:after="0" w:line="360" w:lineRule="auto"/>
              <w:ind w:left="0"/>
              <w:jc w:val="center"/>
              <w:rPr>
                <w:rFonts w:ascii="Times New Roman" w:hAnsi="Times New Roman"/>
                <w:sz w:val="26"/>
                <w:szCs w:val="26"/>
                <w:lang w:val="pt-BR"/>
              </w:rPr>
            </w:pPr>
            <w:r w:rsidRPr="002E600E">
              <w:rPr>
                <w:rFonts w:ascii="Times New Roman" w:hAnsi="Times New Roman"/>
                <w:sz w:val="26"/>
                <w:szCs w:val="26"/>
                <w:lang w:val="pt-BR"/>
              </w:rPr>
              <w:t>0.25</w:t>
            </w:r>
          </w:p>
        </w:tc>
      </w:tr>
    </w:tbl>
    <w:p w14:paraId="0F77B761" w14:textId="77777777" w:rsidR="00FF2D82" w:rsidRPr="002E600E" w:rsidRDefault="00FF2D82" w:rsidP="00FF2D82">
      <w:pPr>
        <w:ind w:firstLine="360"/>
        <w:rPr>
          <w:rFonts w:eastAsia="Times New Roman"/>
        </w:rPr>
      </w:pPr>
    </w:p>
    <w:p w14:paraId="7EC2D070" w14:textId="77777777" w:rsidR="00FF2D82" w:rsidRPr="002E600E" w:rsidRDefault="00FF2D82" w:rsidP="00FF2D82">
      <w:pPr>
        <w:rPr>
          <w:rFonts w:eastAsia="Times New Roman"/>
        </w:rPr>
      </w:pPr>
      <w:r w:rsidRPr="002E600E">
        <w:rPr>
          <w:rFonts w:eastAsia="Times New Roman"/>
        </w:rPr>
        <w:t xml:space="preserve">Đặt </w:t>
      </w:r>
      <w:r w:rsidRPr="002E600E">
        <w:rPr>
          <w:position w:val="-30"/>
        </w:rPr>
        <w:object w:dxaOrig="1700" w:dyaOrig="680" w14:anchorId="155B2A08">
          <v:shape id="_x0000_i1030" type="#_x0000_t75" style="width:84pt;height:33.75pt" o:ole="">
            <v:imagedata r:id="rId20" o:title=""/>
          </v:shape>
          <o:OLEObject Type="Embed" ProgID="Equation.DSMT4" ShapeID="_x0000_i1030" DrawAspect="Content" ObjectID="_1763556415" r:id="rId21"/>
        </w:object>
      </w:r>
      <w:r w:rsidRPr="002E600E">
        <w:rPr>
          <w:rFonts w:eastAsia="Times New Roman"/>
        </w:rPr>
        <w:t xml:space="preserve"> với A</w:t>
      </w:r>
      <w:r w:rsidRPr="002E600E">
        <w:rPr>
          <w:rFonts w:eastAsia="Times New Roman"/>
          <w:vertAlign w:val="subscript"/>
        </w:rPr>
        <w:t>st</w:t>
      </w:r>
      <w:r w:rsidRPr="002E600E">
        <w:rPr>
          <w:rFonts w:eastAsia="Times New Roman"/>
        </w:rPr>
        <w:t xml:space="preserve"> là diện tích tiết diện toàn bộ cốt thép dọc chịu lực, A</w:t>
      </w:r>
      <w:r w:rsidRPr="002E600E">
        <w:rPr>
          <w:rFonts w:eastAsia="Times New Roman"/>
          <w:vertAlign w:val="subscript"/>
        </w:rPr>
        <w:t>b</w:t>
      </w:r>
      <w:r w:rsidRPr="002E600E">
        <w:rPr>
          <w:rFonts w:eastAsia="Times New Roman"/>
        </w:rPr>
        <w:t xml:space="preserve"> là diện tích tính toán của tiết diện bê tông.</w:t>
      </w:r>
    </w:p>
    <w:p w14:paraId="12C34E7A" w14:textId="77777777" w:rsidR="00FF2D82" w:rsidRPr="002E600E" w:rsidRDefault="00FF2D82" w:rsidP="00FF2D82">
      <w:pPr>
        <w:rPr>
          <w:rFonts w:eastAsia="Times New Roman"/>
        </w:rPr>
      </w:pPr>
      <w:r w:rsidRPr="002E600E">
        <w:rPr>
          <w:rFonts w:eastAsia="Times New Roman"/>
        </w:rPr>
        <w:t>Nên hạn chế tỷ số cốt thép µ</w:t>
      </w:r>
      <w:r w:rsidRPr="002E600E">
        <w:rPr>
          <w:rFonts w:eastAsia="Times New Roman"/>
          <w:vertAlign w:val="subscript"/>
        </w:rPr>
        <w:t>t</w:t>
      </w:r>
      <w:r w:rsidRPr="002E600E">
        <w:rPr>
          <w:rFonts w:eastAsia="Times New Roman"/>
        </w:rPr>
        <w:t>:</w:t>
      </w:r>
      <w:r w:rsidRPr="002E600E">
        <w:t xml:space="preserve"> </w:t>
      </w:r>
    </w:p>
    <w:p w14:paraId="69A66679" w14:textId="77777777" w:rsidR="00FF2D82" w:rsidRPr="002E600E" w:rsidRDefault="00FF2D82" w:rsidP="00FF2D82">
      <w:pPr>
        <w:ind w:left="360" w:firstLine="360"/>
        <w:rPr>
          <w:rFonts w:eastAsia="Times New Roman"/>
          <w:lang w:val="fr-FR"/>
        </w:rPr>
      </w:pPr>
      <w:r w:rsidRPr="002E600E">
        <w:rPr>
          <w:rFonts w:eastAsia="Times New Roman"/>
          <w:lang w:val="fr-FR"/>
        </w:rPr>
        <w:tab/>
      </w:r>
      <w:r w:rsidRPr="002E600E">
        <w:rPr>
          <w:rFonts w:eastAsia="Times New Roman"/>
          <w:lang w:val="fr-FR"/>
        </w:rPr>
        <w:tab/>
      </w:r>
      <w:r w:rsidRPr="002E600E">
        <w:rPr>
          <w:rFonts w:eastAsia="Times New Roman"/>
          <w:lang w:val="fr-FR"/>
        </w:rPr>
        <w:tab/>
        <w:t>µ</w:t>
      </w:r>
      <w:r w:rsidRPr="002E600E">
        <w:rPr>
          <w:rFonts w:eastAsia="Times New Roman"/>
          <w:vertAlign w:val="subscript"/>
          <w:lang w:val="fr-FR"/>
        </w:rPr>
        <w:t>o</w:t>
      </w:r>
      <w:r w:rsidRPr="002E600E">
        <w:rPr>
          <w:rFonts w:eastAsia="Times New Roman"/>
          <w:lang w:val="fr-FR"/>
        </w:rPr>
        <w:t xml:space="preserve"> ≤ µ</w:t>
      </w:r>
      <w:r w:rsidRPr="002E600E">
        <w:rPr>
          <w:rFonts w:eastAsia="Times New Roman"/>
          <w:vertAlign w:val="subscript"/>
          <w:lang w:val="fr-FR"/>
        </w:rPr>
        <w:t>t</w:t>
      </w:r>
      <w:r w:rsidRPr="002E600E">
        <w:rPr>
          <w:rFonts w:eastAsia="Times New Roman"/>
          <w:lang w:val="fr-FR"/>
        </w:rPr>
        <w:t xml:space="preserve"> ≤ µ</w:t>
      </w:r>
      <w:r w:rsidRPr="002E600E">
        <w:rPr>
          <w:rFonts w:eastAsia="Times New Roman"/>
          <w:vertAlign w:val="subscript"/>
          <w:lang w:val="fr-FR"/>
        </w:rPr>
        <w:t>max</w:t>
      </w:r>
    </w:p>
    <w:p w14:paraId="2FB62D17" w14:textId="77777777" w:rsidR="00FF2D82" w:rsidRPr="002E600E" w:rsidRDefault="00FF2D82" w:rsidP="00FF2D82">
      <w:pPr>
        <w:rPr>
          <w:rFonts w:eastAsia="Times New Roman"/>
          <w:lang w:val="fr-FR"/>
        </w:rPr>
      </w:pPr>
      <w:r w:rsidRPr="002E600E">
        <w:rPr>
          <w:rFonts w:eastAsia="Times New Roman"/>
          <w:lang w:val="fr-FR"/>
        </w:rPr>
        <w:t xml:space="preserve">với: </w:t>
      </w:r>
      <w:r w:rsidRPr="002E600E">
        <w:rPr>
          <w:rFonts w:eastAsia="Times New Roman"/>
          <w:lang w:val="fr-FR"/>
        </w:rPr>
        <w:tab/>
        <w:t>µ</w:t>
      </w:r>
      <w:r w:rsidRPr="002E600E">
        <w:rPr>
          <w:rFonts w:eastAsia="Times New Roman"/>
          <w:vertAlign w:val="subscript"/>
          <w:lang w:val="fr-FR"/>
        </w:rPr>
        <w:t>o</w:t>
      </w:r>
      <w:r w:rsidRPr="002E600E">
        <w:rPr>
          <w:rFonts w:eastAsia="Times New Roman"/>
          <w:lang w:val="fr-FR"/>
        </w:rPr>
        <w:t xml:space="preserve"> = µ</w:t>
      </w:r>
      <w:r w:rsidRPr="002E600E">
        <w:rPr>
          <w:rFonts w:eastAsia="Times New Roman"/>
          <w:vertAlign w:val="subscript"/>
          <w:lang w:val="fr-FR"/>
        </w:rPr>
        <w:t xml:space="preserve">min </w:t>
      </w:r>
      <w:r w:rsidRPr="002E600E">
        <w:rPr>
          <w:rFonts w:eastAsia="Times New Roman"/>
          <w:lang w:val="fr-FR"/>
        </w:rPr>
        <w:t>=0,5%</w:t>
      </w:r>
    </w:p>
    <w:p w14:paraId="7AEC8BDE" w14:textId="77777777" w:rsidR="00FF2D82" w:rsidRPr="002E600E" w:rsidRDefault="00FF2D82" w:rsidP="00FF2D82">
      <w:pPr>
        <w:ind w:left="720"/>
        <w:rPr>
          <w:rFonts w:eastAsia="Times New Roman"/>
          <w:lang w:val="fr-FR"/>
        </w:rPr>
      </w:pPr>
      <w:r w:rsidRPr="002E600E">
        <w:rPr>
          <w:rFonts w:eastAsia="Times New Roman"/>
          <w:lang w:val="fr-FR"/>
        </w:rPr>
        <w:t>µ</w:t>
      </w:r>
      <w:r w:rsidRPr="002E600E">
        <w:rPr>
          <w:rFonts w:eastAsia="Times New Roman"/>
          <w:vertAlign w:val="subscript"/>
          <w:lang w:val="fr-FR"/>
        </w:rPr>
        <w:t>max</w:t>
      </w:r>
      <w:r w:rsidRPr="002E600E">
        <w:rPr>
          <w:rFonts w:eastAsia="Times New Roman"/>
          <w:lang w:val="fr-FR"/>
        </w:rPr>
        <w:t xml:space="preserve"> = 3%, khi cần hạn chế việc sử dụng thép quá nhiều</w:t>
      </w:r>
    </w:p>
    <w:p w14:paraId="5FBEAC8C" w14:textId="77777777" w:rsidR="00FF2D82" w:rsidRPr="002E600E" w:rsidRDefault="00FF2D82" w:rsidP="00FF2D82">
      <w:pPr>
        <w:ind w:left="720"/>
        <w:rPr>
          <w:rFonts w:eastAsia="Times New Roman"/>
          <w:lang w:val="fr-FR"/>
        </w:rPr>
      </w:pPr>
      <w:r w:rsidRPr="002E600E">
        <w:rPr>
          <w:rFonts w:eastAsia="Times New Roman"/>
          <w:lang w:val="fr-FR"/>
        </w:rPr>
        <w:t>µ</w:t>
      </w:r>
      <w:r w:rsidRPr="002E600E">
        <w:rPr>
          <w:rFonts w:eastAsia="Times New Roman"/>
          <w:vertAlign w:val="subscript"/>
          <w:lang w:val="fr-FR"/>
        </w:rPr>
        <w:t>max</w:t>
      </w:r>
      <w:r w:rsidRPr="002E600E">
        <w:rPr>
          <w:rFonts w:eastAsia="Times New Roman"/>
          <w:lang w:val="fr-FR"/>
        </w:rPr>
        <w:t xml:space="preserve"> = 6%, khi không cần hạn chế việc sử dụng thép</w:t>
      </w:r>
    </w:p>
    <w:p w14:paraId="30EE5C17" w14:textId="77777777" w:rsidR="00FF2D82" w:rsidRPr="002E600E" w:rsidRDefault="00FF2D82" w:rsidP="00E923B7">
      <w:pPr>
        <w:pStyle w:val="u4"/>
      </w:pPr>
      <w:bookmarkStart w:id="34" w:name="_Toc28081620"/>
      <w:bookmarkStart w:id="35" w:name="_Toc28390701"/>
      <w:bookmarkStart w:id="36" w:name="_Toc152943421"/>
      <w:r w:rsidRPr="002E600E">
        <w:t>Cốt thép dọc cấu tạo :</w:t>
      </w:r>
      <w:bookmarkEnd w:id="34"/>
      <w:bookmarkEnd w:id="35"/>
      <w:bookmarkEnd w:id="36"/>
    </w:p>
    <w:p w14:paraId="434FA10B" w14:textId="77777777" w:rsidR="00FF2D82" w:rsidRPr="002E600E" w:rsidRDefault="00FF2D82" w:rsidP="00FF2D82">
      <w:pPr>
        <w:rPr>
          <w:rFonts w:eastAsia="Times New Roman"/>
          <w:lang w:val="fr-FR"/>
        </w:rPr>
      </w:pPr>
      <w:r w:rsidRPr="002E600E">
        <w:rPr>
          <w:rFonts w:eastAsia="Times New Roman"/>
          <w:lang w:val="fr-FR"/>
        </w:rPr>
        <w:t xml:space="preserve">Với cấu kiện nén lêch tâm phẳng có h ≥ 500 mm thì cần đặt cốt thép dọc cấu tạo vào khoảng giữa cạnh h, dung để chịu những ứng suất sinh ra do bê tông co ngót, do nhiệt độ thay đổi và cũng để giữ ổn định cho những nhánh cốt thép đai quá dài. Cốt thép cấu tạo không tham gia vào tính toán khả năng chịu lực, có đường kính </w:t>
      </w:r>
      <w:r w:rsidRPr="002E600E">
        <w:rPr>
          <w:rFonts w:eastAsia="Times New Roman"/>
        </w:rPr>
        <w:t>Φ</w:t>
      </w:r>
      <w:r w:rsidRPr="002E600E">
        <w:rPr>
          <w:rFonts w:eastAsia="Times New Roman"/>
          <w:lang w:val="fr-FR"/>
        </w:rPr>
        <w:t xml:space="preserve"> ≥ 12, có khoảng cách theo phương cạnh dài h là S</w:t>
      </w:r>
      <w:r w:rsidRPr="002E600E">
        <w:rPr>
          <w:rFonts w:eastAsia="Times New Roman"/>
          <w:vertAlign w:val="subscript"/>
          <w:lang w:val="fr-FR"/>
        </w:rPr>
        <w:t>0</w:t>
      </w:r>
      <w:r w:rsidRPr="002E600E">
        <w:rPr>
          <w:rFonts w:eastAsia="Times New Roman"/>
          <w:lang w:val="fr-FR"/>
        </w:rPr>
        <w:t xml:space="preserve"> ≤ 500 mm.</w:t>
      </w:r>
    </w:p>
    <w:p w14:paraId="60E1EFCC" w14:textId="77777777" w:rsidR="00FF2D82" w:rsidRPr="002E600E" w:rsidRDefault="00FF2D82" w:rsidP="00E923B7">
      <w:pPr>
        <w:pStyle w:val="u4"/>
      </w:pPr>
      <w:bookmarkStart w:id="37" w:name="_Toc28081621"/>
      <w:bookmarkStart w:id="38" w:name="_Toc28390702"/>
      <w:bookmarkStart w:id="39" w:name="_Toc152943422"/>
      <w:r w:rsidRPr="002E600E">
        <w:t>Cốt thép ngang:</w:t>
      </w:r>
      <w:bookmarkEnd w:id="37"/>
      <w:bookmarkEnd w:id="38"/>
      <w:bookmarkEnd w:id="39"/>
    </w:p>
    <w:p w14:paraId="56B945EA" w14:textId="77777777" w:rsidR="00FF2D82" w:rsidRPr="00AA3D58" w:rsidRDefault="00FF2D82" w:rsidP="00FF2D82">
      <w:pPr>
        <w:rPr>
          <w:rFonts w:eastAsia="Times New Roman"/>
          <w:lang w:val="fr-FR"/>
        </w:rPr>
      </w:pPr>
      <w:r w:rsidRPr="00AA3D58">
        <w:rPr>
          <w:rFonts w:eastAsia="Times New Roman"/>
          <w:lang w:val="fr-FR"/>
        </w:rPr>
        <w:t>Trong khung buộc, cốt thép ngang là những cốt đai, có tác dụng giữ vị trí cho cốt dọc trong quá trình thi công, giữ ổn định của cốt thép dọc chịu nén. Trong trường hợp đặc biệt khi cấu kiện chịu lực cắt khá lớn thì cốt đai tham gia chịu cắt.</w:t>
      </w:r>
    </w:p>
    <w:p w14:paraId="1CBC15ED" w14:textId="77777777" w:rsidR="00FF2D82" w:rsidRPr="00AA3D58" w:rsidRDefault="00FF2D82" w:rsidP="00FF2D82">
      <w:pPr>
        <w:rPr>
          <w:rFonts w:eastAsia="Times New Roman"/>
          <w:lang w:val="fr-FR"/>
        </w:rPr>
      </w:pPr>
      <w:r w:rsidRPr="00AA3D58">
        <w:rPr>
          <w:rFonts w:eastAsia="Times New Roman"/>
          <w:lang w:val="fr-FR"/>
        </w:rPr>
        <w:t xml:space="preserve">Đường kính cốt đai </w:t>
      </w:r>
      <w:r w:rsidRPr="002E600E">
        <w:rPr>
          <w:rFonts w:eastAsia="Times New Roman"/>
        </w:rPr>
        <w:t>Φ</w:t>
      </w:r>
      <w:r w:rsidRPr="00AA3D58">
        <w:rPr>
          <w:rFonts w:eastAsia="Times New Roman"/>
          <w:lang w:val="fr-FR"/>
        </w:rPr>
        <w:t xml:space="preserve"> ≥ max(</w:t>
      </w:r>
      <w:r w:rsidRPr="002E600E">
        <w:rPr>
          <w:rFonts w:eastAsia="Times New Roman"/>
        </w:rPr>
        <w:t>Φ</w:t>
      </w:r>
      <w:r w:rsidRPr="00AA3D58">
        <w:rPr>
          <w:rFonts w:eastAsia="Times New Roman"/>
          <w:vertAlign w:val="subscript"/>
          <w:lang w:val="fr-FR"/>
        </w:rPr>
        <w:t xml:space="preserve">max </w:t>
      </w:r>
      <w:r w:rsidRPr="00AA3D58">
        <w:rPr>
          <w:rFonts w:eastAsia="Times New Roman"/>
          <w:lang w:val="fr-FR"/>
        </w:rPr>
        <w:t>/ 4; 5mm)</w:t>
      </w:r>
    </w:p>
    <w:p w14:paraId="76A1D87F" w14:textId="77777777" w:rsidR="00FF2D82" w:rsidRPr="002E600E" w:rsidRDefault="00FF2D82" w:rsidP="00FF2D82">
      <w:pPr>
        <w:rPr>
          <w:rFonts w:eastAsia="Times New Roman"/>
        </w:rPr>
      </w:pPr>
      <w:r w:rsidRPr="002E600E">
        <w:rPr>
          <w:rFonts w:eastAsia="Times New Roman"/>
        </w:rPr>
        <w:lastRenderedPageBreak/>
        <w:t>Khoảng cách cốt đai a ≤ min(k.Φ</w:t>
      </w:r>
      <w:r w:rsidRPr="002E600E">
        <w:rPr>
          <w:rFonts w:eastAsia="Times New Roman"/>
          <w:vertAlign w:val="subscript"/>
        </w:rPr>
        <w:t>min</w:t>
      </w:r>
      <w:r w:rsidRPr="002E600E">
        <w:rPr>
          <w:rFonts w:eastAsia="Times New Roman"/>
        </w:rPr>
        <w:t>; a</w:t>
      </w:r>
      <w:r w:rsidRPr="002E600E">
        <w:rPr>
          <w:rFonts w:eastAsia="Times New Roman"/>
          <w:vertAlign w:val="subscript"/>
        </w:rPr>
        <w:t>0</w:t>
      </w:r>
      <w:r w:rsidRPr="002E600E">
        <w:rPr>
          <w:rFonts w:eastAsia="Times New Roman"/>
        </w:rPr>
        <w:t>)</w:t>
      </w:r>
    </w:p>
    <w:p w14:paraId="39FB7134" w14:textId="77777777" w:rsidR="00FF2D82" w:rsidRPr="002E600E" w:rsidRDefault="00FF2D82" w:rsidP="00FF2D82">
      <w:pPr>
        <w:rPr>
          <w:rFonts w:eastAsia="Times New Roman"/>
        </w:rPr>
      </w:pPr>
      <w:r w:rsidRPr="002E600E">
        <w:rPr>
          <w:rFonts w:eastAsia="Times New Roman"/>
        </w:rPr>
        <w:t>Với Φ</w:t>
      </w:r>
      <w:r w:rsidRPr="002E600E">
        <w:rPr>
          <w:rFonts w:eastAsia="Times New Roman"/>
          <w:vertAlign w:val="subscript"/>
        </w:rPr>
        <w:t>max</w:t>
      </w:r>
      <w:r w:rsidRPr="002E600E">
        <w:rPr>
          <w:rFonts w:eastAsia="Times New Roman"/>
        </w:rPr>
        <w:t>, Φ</w:t>
      </w:r>
      <w:r w:rsidRPr="002E600E">
        <w:rPr>
          <w:rFonts w:eastAsia="Times New Roman"/>
          <w:vertAlign w:val="subscript"/>
        </w:rPr>
        <w:t xml:space="preserve">min </w:t>
      </w:r>
      <w:r w:rsidRPr="002E600E">
        <w:rPr>
          <w:rFonts w:eastAsia="Times New Roman"/>
        </w:rPr>
        <w:t>đường kính cốt dọc lớn nhất, nhỏ nhất của cấu kiện đó.</w:t>
      </w:r>
    </w:p>
    <w:p w14:paraId="7E32B579" w14:textId="77777777" w:rsidR="00FF2D82" w:rsidRPr="002E600E" w:rsidRDefault="00FF2D82" w:rsidP="00FF2D82">
      <w:pPr>
        <w:rPr>
          <w:rFonts w:eastAsia="Times New Roman"/>
        </w:rPr>
      </w:pPr>
      <w:r w:rsidRPr="002E600E">
        <w:rPr>
          <w:rFonts w:eastAsia="Times New Roman"/>
        </w:rPr>
        <w:t>Khi:</w:t>
      </w:r>
      <w:r w:rsidRPr="002E600E">
        <w:rPr>
          <w:rFonts w:eastAsia="Times New Roman"/>
        </w:rPr>
        <w:tab/>
        <w:t>Rsc ≤ 400 MPa lấy k = 15, a</w:t>
      </w:r>
      <w:r w:rsidRPr="002E600E">
        <w:rPr>
          <w:rFonts w:eastAsia="Times New Roman"/>
          <w:vertAlign w:val="subscript"/>
        </w:rPr>
        <w:t>0</w:t>
      </w:r>
      <w:r w:rsidRPr="002E600E">
        <w:rPr>
          <w:rFonts w:eastAsia="Times New Roman"/>
        </w:rPr>
        <w:t xml:space="preserve"> = 500 mm</w:t>
      </w:r>
    </w:p>
    <w:p w14:paraId="7A68DE23" w14:textId="77777777" w:rsidR="00FF2D82" w:rsidRPr="002E600E" w:rsidRDefault="00FF2D82" w:rsidP="00FF2D82">
      <w:pPr>
        <w:rPr>
          <w:rFonts w:eastAsia="Times New Roman"/>
        </w:rPr>
      </w:pPr>
      <w:r w:rsidRPr="002E600E">
        <w:rPr>
          <w:rFonts w:eastAsia="Times New Roman"/>
        </w:rPr>
        <w:tab/>
        <w:t>Rsc &gt; 400 MPa lấy k = 12, a</w:t>
      </w:r>
      <w:r w:rsidRPr="002E600E">
        <w:rPr>
          <w:rFonts w:eastAsia="Times New Roman"/>
          <w:vertAlign w:val="subscript"/>
        </w:rPr>
        <w:t>0</w:t>
      </w:r>
      <w:r w:rsidRPr="002E600E">
        <w:rPr>
          <w:rFonts w:eastAsia="Times New Roman"/>
        </w:rPr>
        <w:t xml:space="preserve"> = 400 mm</w:t>
      </w:r>
    </w:p>
    <w:p w14:paraId="241ED63C" w14:textId="77777777" w:rsidR="00FF2D82" w:rsidRPr="002E600E" w:rsidRDefault="00FF2D82" w:rsidP="00FF2D82">
      <w:pPr>
        <w:rPr>
          <w:rFonts w:eastAsia="Times New Roman"/>
        </w:rPr>
      </w:pPr>
      <w:r w:rsidRPr="002E600E">
        <w:rPr>
          <w:rFonts w:eastAsia="Times New Roman"/>
        </w:rPr>
        <w:t>Nếu hàm lượng cốt thép µ &gt; 1,5%, cũng như hàm lượng cốt thép tổng µ</w:t>
      </w:r>
      <w:r w:rsidRPr="002E600E">
        <w:rPr>
          <w:rFonts w:eastAsia="Times New Roman"/>
          <w:vertAlign w:val="subscript"/>
        </w:rPr>
        <w:t>t</w:t>
      </w:r>
      <w:r w:rsidRPr="002E600E">
        <w:rPr>
          <w:rFonts w:eastAsia="Times New Roman"/>
        </w:rPr>
        <w:t xml:space="preserve"> &gt; 3% thì k = 10 và a</w:t>
      </w:r>
      <w:r w:rsidRPr="002E600E">
        <w:rPr>
          <w:rFonts w:eastAsia="Times New Roman"/>
          <w:vertAlign w:val="subscript"/>
        </w:rPr>
        <w:t>0</w:t>
      </w:r>
      <w:r w:rsidRPr="002E600E">
        <w:rPr>
          <w:rFonts w:eastAsia="Times New Roman"/>
        </w:rPr>
        <w:t xml:space="preserve"> = 300 mm.</w:t>
      </w:r>
    </w:p>
    <w:p w14:paraId="4E0D7677" w14:textId="77777777" w:rsidR="00FF2D82" w:rsidRPr="002E600E" w:rsidRDefault="00FF2D82" w:rsidP="00FF2D82">
      <w:pPr>
        <w:rPr>
          <w:rFonts w:eastAsia="Times New Roman"/>
        </w:rPr>
      </w:pPr>
      <w:r w:rsidRPr="002E600E">
        <w:rPr>
          <w:rFonts w:eastAsia="Times New Roman"/>
        </w:rPr>
        <w:t>Trong đoạn nối chồng thép dọc khoảng cách cốt đai a ≤ 10.Φ</w:t>
      </w:r>
      <w:r w:rsidRPr="002E600E">
        <w:rPr>
          <w:rFonts w:eastAsia="Times New Roman"/>
          <w:vertAlign w:val="subscript"/>
        </w:rPr>
        <w:t>min</w:t>
      </w:r>
      <w:r w:rsidRPr="002E600E">
        <w:rPr>
          <w:rFonts w:eastAsia="Times New Roman"/>
        </w:rPr>
        <w:t>.</w:t>
      </w:r>
    </w:p>
    <w:p w14:paraId="758695AF" w14:textId="77777777" w:rsidR="00FF2D82" w:rsidRPr="002E600E" w:rsidRDefault="00FF2D82" w:rsidP="00E923B7">
      <w:pPr>
        <w:pStyle w:val="u3"/>
      </w:pPr>
      <w:bookmarkStart w:id="40" w:name="_Toc28081622"/>
      <w:bookmarkStart w:id="41" w:name="_Toc28390703"/>
      <w:bookmarkStart w:id="42" w:name="_Toc152943423"/>
      <w:r w:rsidRPr="002E600E">
        <w:t>Các trường hợp nén của cột:</w:t>
      </w:r>
      <w:bookmarkEnd w:id="40"/>
      <w:bookmarkEnd w:id="41"/>
      <w:bookmarkEnd w:id="42"/>
    </w:p>
    <w:p w14:paraId="16AF2B83" w14:textId="14CF79C8" w:rsidR="00FF2D82" w:rsidRPr="002E600E" w:rsidRDefault="00FF2D82" w:rsidP="00BE5137">
      <w:pPr>
        <w:pStyle w:val="u4"/>
      </w:pPr>
      <w:bookmarkStart w:id="43" w:name="_Toc152943424"/>
      <w:r w:rsidRPr="002E600E">
        <w:t>Sự làm việc của cấu kiện:</w:t>
      </w:r>
      <w:bookmarkEnd w:id="43"/>
    </w:p>
    <w:p w14:paraId="5924F424" w14:textId="77777777" w:rsidR="00FF2D82" w:rsidRPr="00AA3D58" w:rsidRDefault="00FF2D82" w:rsidP="00FF2D82">
      <w:pPr>
        <w:rPr>
          <w:rFonts w:eastAsia="Times New Roman"/>
          <w:lang w:val="fr-FR"/>
        </w:rPr>
      </w:pPr>
      <w:r w:rsidRPr="00AA3D58">
        <w:rPr>
          <w:rFonts w:eastAsia="Times New Roman"/>
          <w:lang w:val="fr-FR"/>
        </w:rPr>
        <w:t>Khi chịu nén đúng tâm bê tông và cốt thép dọc cùng chịu lực cho đến khi bê tông bắt đầu bị phá hoại. Lúc này biến dạng của bê tông đạt giá trị ɛ</w:t>
      </w:r>
      <w:r w:rsidRPr="00AA3D58">
        <w:rPr>
          <w:rFonts w:eastAsia="Times New Roman"/>
          <w:vertAlign w:val="subscript"/>
          <w:lang w:val="fr-FR"/>
        </w:rPr>
        <w:t>bc</w:t>
      </w:r>
      <w:r w:rsidRPr="00AA3D58">
        <w:rPr>
          <w:rFonts w:eastAsia="Times New Roman"/>
          <w:lang w:val="fr-FR"/>
        </w:rPr>
        <w:t xml:space="preserve"> = 0,002 và biến dạng của cốt thép ɛ</w:t>
      </w:r>
      <w:r w:rsidRPr="00AA3D58">
        <w:rPr>
          <w:rFonts w:eastAsia="Times New Roman"/>
          <w:vertAlign w:val="subscript"/>
          <w:lang w:val="fr-FR"/>
        </w:rPr>
        <w:t>s</w:t>
      </w:r>
      <w:r w:rsidRPr="00AA3D58">
        <w:rPr>
          <w:rFonts w:eastAsia="Times New Roman"/>
          <w:lang w:val="fr-FR"/>
        </w:rPr>
        <w:t xml:space="preserve"> cũng bằng chừng ấy. Nếu cốt thép còn làm việc trong giai đoạn đàn hồi thì ứng suất sẽ là:</w:t>
      </w:r>
    </w:p>
    <w:p w14:paraId="79B6E1B7" w14:textId="77777777" w:rsidR="00FF2D82" w:rsidRPr="00AA3D58" w:rsidRDefault="00FF2D82" w:rsidP="00FF2D82">
      <w:pPr>
        <w:ind w:left="-709"/>
        <w:jc w:val="center"/>
        <w:rPr>
          <w:rFonts w:eastAsia="Times New Roman"/>
          <w:lang w:val="fr-FR"/>
        </w:rPr>
      </w:pPr>
      <w:r w:rsidRPr="002E600E">
        <w:rPr>
          <w:rFonts w:eastAsia="Times New Roman"/>
        </w:rPr>
        <w:t>σ</w:t>
      </w:r>
      <w:r w:rsidRPr="00AA3D58">
        <w:rPr>
          <w:rFonts w:eastAsia="Times New Roman"/>
          <w:vertAlign w:val="subscript"/>
          <w:lang w:val="fr-FR"/>
        </w:rPr>
        <w:t>s</w:t>
      </w:r>
      <w:r w:rsidRPr="00AA3D58">
        <w:rPr>
          <w:rFonts w:eastAsia="Times New Roman"/>
          <w:lang w:val="fr-FR"/>
        </w:rPr>
        <w:t xml:space="preserve"> = ɛ</w:t>
      </w:r>
      <w:r w:rsidRPr="00AA3D58">
        <w:rPr>
          <w:rFonts w:eastAsia="Times New Roman"/>
          <w:vertAlign w:val="subscript"/>
          <w:lang w:val="fr-FR"/>
        </w:rPr>
        <w:t>s</w:t>
      </w:r>
      <w:r w:rsidRPr="00AA3D58">
        <w:rPr>
          <w:rFonts w:eastAsia="Times New Roman"/>
          <w:lang w:val="fr-FR"/>
        </w:rPr>
        <w:t>.E</w:t>
      </w:r>
      <w:r w:rsidRPr="00AA3D58">
        <w:rPr>
          <w:rFonts w:eastAsia="Times New Roman"/>
          <w:vertAlign w:val="subscript"/>
          <w:lang w:val="fr-FR"/>
        </w:rPr>
        <w:t>s</w:t>
      </w:r>
    </w:p>
    <w:p w14:paraId="77FE251C" w14:textId="77777777" w:rsidR="00FF2D82" w:rsidRPr="00AA3D58" w:rsidRDefault="00FF2D82" w:rsidP="00FF2D82">
      <w:pPr>
        <w:rPr>
          <w:rFonts w:eastAsia="Times New Roman"/>
          <w:lang w:val="fr-FR"/>
        </w:rPr>
      </w:pPr>
      <w:r w:rsidRPr="00AA3D58">
        <w:rPr>
          <w:rFonts w:eastAsia="Times New Roman"/>
          <w:lang w:val="fr-FR"/>
        </w:rPr>
        <w:t>Với E</w:t>
      </w:r>
      <w:r w:rsidRPr="00AA3D58">
        <w:rPr>
          <w:rFonts w:eastAsia="Times New Roman"/>
          <w:vertAlign w:val="subscript"/>
          <w:lang w:val="fr-FR"/>
        </w:rPr>
        <w:t>s</w:t>
      </w:r>
      <w:r w:rsidRPr="00AA3D58">
        <w:rPr>
          <w:rFonts w:eastAsia="Times New Roman"/>
          <w:lang w:val="fr-FR"/>
        </w:rPr>
        <w:t xml:space="preserve"> = 200000 MPa thì </w:t>
      </w:r>
      <w:r w:rsidRPr="002E600E">
        <w:rPr>
          <w:rFonts w:eastAsia="Times New Roman"/>
        </w:rPr>
        <w:t>σ</w:t>
      </w:r>
      <w:r w:rsidRPr="00AA3D58">
        <w:rPr>
          <w:rFonts w:eastAsia="Times New Roman"/>
          <w:vertAlign w:val="subscript"/>
          <w:lang w:val="fr-FR"/>
        </w:rPr>
        <w:t>s</w:t>
      </w:r>
      <w:r w:rsidRPr="00AA3D58">
        <w:rPr>
          <w:rFonts w:eastAsia="Times New Roman"/>
          <w:lang w:val="fr-FR"/>
        </w:rPr>
        <w:t xml:space="preserve"> = 400 MPa. Như vậy nếu cốt thép có cường độ (giới hạn chảy) dưới 400 MPa thì khi bê tông bị phá hoại cốt thép đã làm việc ở vùng có biến dạng dẻo, ứng suất đạt cường độ của thép. Nếu cốt thép có giới hạn chảy trên 400 MPa thì khi bê tông bắt đầu phá hoại ứng suất trong cốt thép cũng chỉ mới đạt 400 MPa.</w:t>
      </w:r>
    </w:p>
    <w:p w14:paraId="6BE29848" w14:textId="77777777" w:rsidR="00FF2D82" w:rsidRPr="00AA3D58" w:rsidRDefault="00FF2D82" w:rsidP="00FF2D82">
      <w:pPr>
        <w:rPr>
          <w:rFonts w:eastAsia="Times New Roman"/>
          <w:lang w:val="fr-FR"/>
        </w:rPr>
      </w:pPr>
      <w:r w:rsidRPr="00AA3D58">
        <w:rPr>
          <w:rFonts w:eastAsia="Times New Roman"/>
          <w:lang w:val="fr-FR"/>
        </w:rPr>
        <w:t xml:space="preserve">Cấu kiện chịu nén đúng tâm có dộ mảnh </w:t>
      </w:r>
      <w:r w:rsidRPr="002E600E">
        <w:rPr>
          <w:rFonts w:eastAsia="Times New Roman"/>
        </w:rPr>
        <w:t>λ</w:t>
      </w:r>
      <w:r w:rsidRPr="00AA3D58">
        <w:rPr>
          <w:rFonts w:eastAsia="Times New Roman"/>
          <w:lang w:val="fr-FR"/>
        </w:rPr>
        <w:t xml:space="preserve"> lớn có thể bị uốn dọc. Ảnh hưởng của uốn dọc làm giảm khả năng chịu lực của cấu kiện.</w:t>
      </w:r>
    </w:p>
    <w:p w14:paraId="6EF8FEC2" w14:textId="77777777" w:rsidR="00FF2D82" w:rsidRPr="002E600E" w:rsidRDefault="00FF2D82" w:rsidP="00BE5137">
      <w:pPr>
        <w:pStyle w:val="u4"/>
      </w:pPr>
      <w:bookmarkStart w:id="44" w:name="_Toc152943425"/>
      <w:r w:rsidRPr="002E600E">
        <w:t>Điều kiện và công thức:</w:t>
      </w:r>
      <w:bookmarkEnd w:id="44"/>
    </w:p>
    <w:p w14:paraId="61525B60" w14:textId="77777777" w:rsidR="00FF2D82" w:rsidRPr="00AA3D58" w:rsidRDefault="00FF2D82" w:rsidP="00FF2D82">
      <w:pPr>
        <w:rPr>
          <w:rFonts w:eastAsia="Times New Roman"/>
          <w:lang w:val="fr-FR"/>
        </w:rPr>
      </w:pPr>
      <w:r w:rsidRPr="00AA3D58">
        <w:rPr>
          <w:rFonts w:eastAsia="Times New Roman"/>
          <w:lang w:val="fr-FR"/>
        </w:rPr>
        <w:t>Tính toán cấu kiện theo trạng thái giới hạn về khả năng chịu lực cần thõa mãn điều kiện sau:</w:t>
      </w:r>
    </w:p>
    <w:p w14:paraId="2F88584E" w14:textId="77777777" w:rsidR="00FF2D82" w:rsidRPr="00AA3D58" w:rsidRDefault="00FF2D82" w:rsidP="00FF2D82">
      <w:pPr>
        <w:ind w:left="360" w:firstLine="360"/>
        <w:jc w:val="center"/>
        <w:rPr>
          <w:rFonts w:eastAsia="Times New Roman"/>
          <w:lang w:val="fr-FR"/>
        </w:rPr>
      </w:pPr>
      <w:r w:rsidRPr="00AA3D58">
        <w:rPr>
          <w:rFonts w:eastAsia="Times New Roman"/>
          <w:lang w:val="fr-FR"/>
        </w:rPr>
        <w:t>N ≤ N</w:t>
      </w:r>
      <w:r w:rsidRPr="00AA3D58">
        <w:rPr>
          <w:rFonts w:eastAsia="Times New Roman"/>
          <w:vertAlign w:val="subscript"/>
          <w:lang w:val="fr-FR"/>
        </w:rPr>
        <w:t>gh</w:t>
      </w:r>
    </w:p>
    <w:p w14:paraId="1CB0676E" w14:textId="77777777" w:rsidR="00FF2D82" w:rsidRPr="00AA3D58" w:rsidRDefault="00FF2D82" w:rsidP="00FF2D82">
      <w:pPr>
        <w:rPr>
          <w:rFonts w:eastAsia="Times New Roman"/>
          <w:lang w:val="fr-FR"/>
        </w:rPr>
      </w:pPr>
      <w:r w:rsidRPr="00AA3D58">
        <w:rPr>
          <w:rFonts w:eastAsia="Times New Roman"/>
          <w:lang w:val="fr-FR"/>
        </w:rPr>
        <w:t>Trong đó:</w:t>
      </w:r>
    </w:p>
    <w:p w14:paraId="367C9831" w14:textId="77777777" w:rsidR="00FF2D82" w:rsidRPr="00AA3D58" w:rsidRDefault="00FF2D82" w:rsidP="00FF2D82">
      <w:pPr>
        <w:ind w:left="360" w:firstLine="360"/>
        <w:rPr>
          <w:rFonts w:eastAsia="Times New Roman"/>
          <w:lang w:val="fr-FR"/>
        </w:rPr>
      </w:pPr>
      <w:r w:rsidRPr="00AA3D58">
        <w:rPr>
          <w:rFonts w:eastAsia="Times New Roman"/>
          <w:lang w:val="fr-FR"/>
        </w:rPr>
        <w:lastRenderedPageBreak/>
        <w:t>N - lực nén do tải trọng gây ra</w:t>
      </w:r>
    </w:p>
    <w:p w14:paraId="64E7503D" w14:textId="77777777" w:rsidR="00FF2D82" w:rsidRPr="00AA3D58" w:rsidRDefault="00FF2D82" w:rsidP="00FF2D82">
      <w:pPr>
        <w:ind w:left="720"/>
        <w:rPr>
          <w:rFonts w:eastAsia="Times New Roman"/>
          <w:lang w:val="fr-FR"/>
        </w:rPr>
      </w:pPr>
      <w:r w:rsidRPr="00AA3D58">
        <w:rPr>
          <w:rFonts w:eastAsia="Times New Roman"/>
          <w:lang w:val="fr-FR"/>
        </w:rPr>
        <w:t>N</w:t>
      </w:r>
      <w:r w:rsidRPr="00AA3D58">
        <w:rPr>
          <w:rFonts w:eastAsia="Times New Roman"/>
          <w:vertAlign w:val="subscript"/>
          <w:lang w:val="fr-FR"/>
        </w:rPr>
        <w:t>gh</w:t>
      </w:r>
      <w:r w:rsidRPr="00AA3D58">
        <w:rPr>
          <w:rFonts w:eastAsia="Times New Roman"/>
          <w:lang w:val="fr-FR"/>
        </w:rPr>
        <w:t xml:space="preserve"> – khả năng chịu lực của tiết diện ở trạng thái giới hạn:</w:t>
      </w:r>
    </w:p>
    <w:p w14:paraId="18FE1618" w14:textId="77777777" w:rsidR="00FF2D82" w:rsidRPr="002E600E" w:rsidRDefault="00FF2D82" w:rsidP="00FF2D82">
      <w:pPr>
        <w:jc w:val="center"/>
        <w:rPr>
          <w:rFonts w:eastAsia="Times New Roman"/>
        </w:rPr>
      </w:pPr>
      <w:r w:rsidRPr="002E600E">
        <w:rPr>
          <w:rFonts w:eastAsia="Times New Roman"/>
        </w:rPr>
        <w:t>N</w:t>
      </w:r>
      <w:r w:rsidRPr="002E600E">
        <w:rPr>
          <w:rFonts w:eastAsia="Times New Roman"/>
          <w:vertAlign w:val="subscript"/>
        </w:rPr>
        <w:t>gh</w:t>
      </w:r>
      <w:r w:rsidRPr="002E600E">
        <w:rPr>
          <w:rFonts w:eastAsia="Times New Roman"/>
        </w:rPr>
        <w:t xml:space="preserve"> = φ.(R</w:t>
      </w:r>
      <w:r w:rsidRPr="002E600E">
        <w:rPr>
          <w:rFonts w:eastAsia="Times New Roman"/>
          <w:vertAlign w:val="subscript"/>
        </w:rPr>
        <w:t>b</w:t>
      </w:r>
      <w:r w:rsidRPr="002E600E">
        <w:rPr>
          <w:rFonts w:eastAsia="Times New Roman"/>
        </w:rPr>
        <w:t>.A</w:t>
      </w:r>
      <w:r w:rsidRPr="002E600E">
        <w:rPr>
          <w:rFonts w:eastAsia="Times New Roman"/>
          <w:vertAlign w:val="subscript"/>
        </w:rPr>
        <w:t>b</w:t>
      </w:r>
      <w:r w:rsidRPr="002E600E">
        <w:rPr>
          <w:rFonts w:eastAsia="Times New Roman"/>
        </w:rPr>
        <w:t xml:space="preserve"> + R</w:t>
      </w:r>
      <w:r w:rsidRPr="002E600E">
        <w:rPr>
          <w:rFonts w:eastAsia="Times New Roman"/>
          <w:vertAlign w:val="subscript"/>
        </w:rPr>
        <w:t>sc</w:t>
      </w:r>
      <w:r w:rsidRPr="002E600E">
        <w:rPr>
          <w:rFonts w:eastAsia="Times New Roman"/>
        </w:rPr>
        <w:t>.A</w:t>
      </w:r>
      <w:r w:rsidRPr="002E600E">
        <w:rPr>
          <w:rFonts w:eastAsia="Times New Roman"/>
          <w:vertAlign w:val="subscript"/>
        </w:rPr>
        <w:t>st</w:t>
      </w:r>
      <w:r w:rsidRPr="002E600E">
        <w:rPr>
          <w:rFonts w:eastAsia="Times New Roman"/>
        </w:rPr>
        <w:t>)</w:t>
      </w:r>
    </w:p>
    <w:p w14:paraId="66A259B4" w14:textId="77777777" w:rsidR="00FF2D82" w:rsidRPr="002E600E" w:rsidRDefault="00FF2D82" w:rsidP="00FF2D82">
      <w:pPr>
        <w:ind w:left="720"/>
        <w:rPr>
          <w:rFonts w:eastAsia="Times New Roman"/>
        </w:rPr>
      </w:pPr>
      <w:r w:rsidRPr="002E600E">
        <w:rPr>
          <w:rFonts w:eastAsia="Times New Roman"/>
        </w:rPr>
        <w:t>R</w:t>
      </w:r>
      <w:r w:rsidRPr="002E600E">
        <w:rPr>
          <w:rFonts w:eastAsia="Times New Roman"/>
          <w:vertAlign w:val="subscript"/>
        </w:rPr>
        <w:t>b</w:t>
      </w:r>
      <w:r w:rsidRPr="002E600E">
        <w:rPr>
          <w:rFonts w:eastAsia="Times New Roman"/>
        </w:rPr>
        <w:t xml:space="preserve"> - cường độ tính toán về nén của bê tông. Khi tính toán cấu kiện chịu nén cần chú ý về hệ số điều kiện làm việc</w:t>
      </w:r>
    </w:p>
    <w:p w14:paraId="7D583710" w14:textId="77777777" w:rsidR="00FF2D82" w:rsidRPr="002E600E" w:rsidRDefault="00FF2D82" w:rsidP="00FF2D82">
      <w:pPr>
        <w:ind w:firstLine="720"/>
        <w:rPr>
          <w:rFonts w:eastAsia="Times New Roman"/>
        </w:rPr>
      </w:pPr>
      <w:r w:rsidRPr="002E600E">
        <w:rPr>
          <w:rFonts w:eastAsia="Times New Roman"/>
        </w:rPr>
        <w:t>R</w:t>
      </w:r>
      <w:r w:rsidRPr="002E600E">
        <w:rPr>
          <w:rFonts w:eastAsia="Times New Roman"/>
          <w:vertAlign w:val="subscript"/>
        </w:rPr>
        <w:t>sc</w:t>
      </w:r>
      <w:r w:rsidRPr="002E600E">
        <w:rPr>
          <w:rFonts w:eastAsia="Times New Roman"/>
        </w:rPr>
        <w:t xml:space="preserve"> - cường độ tính toán về nén của cốt thép</w:t>
      </w:r>
    </w:p>
    <w:p w14:paraId="3C455780" w14:textId="77777777" w:rsidR="00FF2D82" w:rsidRPr="002E600E" w:rsidRDefault="00FF2D82" w:rsidP="00FF2D82">
      <w:pPr>
        <w:ind w:left="1440"/>
        <w:rPr>
          <w:rFonts w:eastAsia="Times New Roman"/>
        </w:rPr>
      </w:pPr>
      <w:r w:rsidRPr="002E600E">
        <w:rPr>
          <w:rFonts w:eastAsia="Times New Roman"/>
        </w:rPr>
        <w:t>R</w:t>
      </w:r>
      <w:r w:rsidRPr="002E600E">
        <w:rPr>
          <w:rFonts w:eastAsia="Times New Roman"/>
          <w:vertAlign w:val="subscript"/>
        </w:rPr>
        <w:t>sc</w:t>
      </w:r>
      <w:r w:rsidRPr="002E600E">
        <w:rPr>
          <w:rFonts w:eastAsia="Times New Roman"/>
        </w:rPr>
        <w:t xml:space="preserve"> = min(R</w:t>
      </w:r>
      <w:r w:rsidRPr="002E600E">
        <w:rPr>
          <w:rFonts w:eastAsia="Times New Roman"/>
          <w:vertAlign w:val="subscript"/>
        </w:rPr>
        <w:t>s</w:t>
      </w:r>
      <w:r w:rsidRPr="002E600E">
        <w:rPr>
          <w:rFonts w:eastAsia="Times New Roman"/>
        </w:rPr>
        <w:t>; 400 MPa)</w:t>
      </w:r>
    </w:p>
    <w:p w14:paraId="4B3A988D" w14:textId="77777777" w:rsidR="00FF2D82" w:rsidRPr="002E600E" w:rsidRDefault="00FF2D82" w:rsidP="00FF2D82">
      <w:pPr>
        <w:ind w:firstLine="720"/>
        <w:rPr>
          <w:rFonts w:eastAsia="Times New Roman"/>
        </w:rPr>
      </w:pPr>
      <w:r w:rsidRPr="002E600E">
        <w:rPr>
          <w:rFonts w:eastAsia="Times New Roman"/>
        </w:rPr>
        <w:t>A</w:t>
      </w:r>
      <w:r w:rsidRPr="002E600E">
        <w:rPr>
          <w:rFonts w:eastAsia="Times New Roman"/>
          <w:vertAlign w:val="subscript"/>
        </w:rPr>
        <w:t>st</w:t>
      </w:r>
      <w:r w:rsidRPr="002E600E">
        <w:rPr>
          <w:rFonts w:eastAsia="Times New Roman"/>
        </w:rPr>
        <w:t xml:space="preserve"> - diện tích tiết diện toàn bộ cốt thép dọc</w:t>
      </w:r>
    </w:p>
    <w:p w14:paraId="21FB24E7" w14:textId="77777777" w:rsidR="00FF2D82" w:rsidRPr="002E600E" w:rsidRDefault="00FF2D82" w:rsidP="00FF2D82">
      <w:pPr>
        <w:tabs>
          <w:tab w:val="left" w:pos="90"/>
          <w:tab w:val="left" w:pos="1350"/>
        </w:tabs>
        <w:ind w:left="1170"/>
        <w:rPr>
          <w:rFonts w:eastAsia="Times New Roman"/>
        </w:rPr>
      </w:pPr>
      <w:r w:rsidRPr="002E600E">
        <w:t xml:space="preserve">                             </w:t>
      </w:r>
      <w:r w:rsidRPr="002E600E">
        <w:rPr>
          <w:position w:val="-30"/>
        </w:rPr>
        <w:object w:dxaOrig="1680" w:dyaOrig="999" w14:anchorId="65682994">
          <v:shape id="_x0000_i1031" type="#_x0000_t75" style="width:84pt;height:50.25pt" o:ole="">
            <v:imagedata r:id="rId22" o:title=""/>
          </v:shape>
          <o:OLEObject Type="Embed" ProgID="Equation.DSMT4" ShapeID="_x0000_i1031" DrawAspect="Content" ObjectID="_1763556416" r:id="rId23"/>
        </w:object>
      </w:r>
    </w:p>
    <w:p w14:paraId="3AC376ED" w14:textId="77777777" w:rsidR="00FF2D82" w:rsidRPr="002E600E" w:rsidRDefault="00FF2D82" w:rsidP="00FF2D82">
      <w:pPr>
        <w:ind w:firstLine="720"/>
        <w:rPr>
          <w:rFonts w:eastAsia="Times New Roman"/>
        </w:rPr>
      </w:pPr>
      <w:r w:rsidRPr="002E600E">
        <w:rPr>
          <w:rFonts w:eastAsia="Times New Roman"/>
        </w:rPr>
        <w:t>A</w:t>
      </w:r>
      <w:r w:rsidRPr="002E600E">
        <w:rPr>
          <w:rFonts w:eastAsia="Times New Roman"/>
          <w:vertAlign w:val="subscript"/>
        </w:rPr>
        <w:t>b</w:t>
      </w:r>
      <w:r w:rsidRPr="002E600E">
        <w:rPr>
          <w:rFonts w:eastAsia="Times New Roman"/>
        </w:rPr>
        <w:t xml:space="preserve"> - diện tích tiết diện bê tông </w:t>
      </w:r>
    </w:p>
    <w:p w14:paraId="77B64719" w14:textId="77777777" w:rsidR="00FF2D82" w:rsidRPr="002E600E" w:rsidRDefault="00FF2D82" w:rsidP="00FF2D82">
      <w:pPr>
        <w:ind w:left="720"/>
        <w:rPr>
          <w:rFonts w:eastAsia="Times New Roman"/>
        </w:rPr>
      </w:pPr>
      <w:r w:rsidRPr="002E600E">
        <w:rPr>
          <w:rFonts w:eastAsia="Times New Roman"/>
        </w:rPr>
        <w:t>Gọi A là diện tích tiết diện thì A</w:t>
      </w:r>
      <w:r w:rsidRPr="002E600E">
        <w:rPr>
          <w:rFonts w:eastAsia="Times New Roman"/>
          <w:vertAlign w:val="subscript"/>
        </w:rPr>
        <w:t>b</w:t>
      </w:r>
      <w:r w:rsidRPr="002E600E">
        <w:rPr>
          <w:rFonts w:eastAsia="Times New Roman"/>
        </w:rPr>
        <w:t xml:space="preserve"> = A - A</w:t>
      </w:r>
      <w:r w:rsidRPr="002E600E">
        <w:rPr>
          <w:rFonts w:eastAsia="Times New Roman"/>
          <w:vertAlign w:val="subscript"/>
        </w:rPr>
        <w:t>st</w:t>
      </w:r>
      <w:r w:rsidRPr="002E600E">
        <w:rPr>
          <w:rFonts w:eastAsia="Times New Roman"/>
        </w:rPr>
        <w:t>. Tuy nhiên khi µ</w:t>
      </w:r>
      <w:r w:rsidRPr="002E600E">
        <w:rPr>
          <w:rFonts w:eastAsia="Times New Roman"/>
          <w:vertAlign w:val="subscript"/>
        </w:rPr>
        <w:t>t</w:t>
      </w:r>
      <w:r w:rsidRPr="002E600E">
        <w:rPr>
          <w:rFonts w:eastAsia="Times New Roman"/>
        </w:rPr>
        <w:t xml:space="preserve"> &lt; 3% có thể lấy gần đúng A</w:t>
      </w:r>
      <w:r w:rsidRPr="002E600E">
        <w:rPr>
          <w:rFonts w:eastAsia="Times New Roman"/>
          <w:vertAlign w:val="subscript"/>
        </w:rPr>
        <w:t>b</w:t>
      </w:r>
      <w:r w:rsidRPr="002E600E">
        <w:rPr>
          <w:rFonts w:eastAsia="Times New Roman"/>
        </w:rPr>
        <w:t xml:space="preserve"> = A</w:t>
      </w:r>
    </w:p>
    <w:p w14:paraId="26D28497" w14:textId="77777777" w:rsidR="00FF2D82" w:rsidRPr="002E600E" w:rsidRDefault="00FF2D82" w:rsidP="00FF2D82">
      <w:pPr>
        <w:ind w:left="720"/>
        <w:rPr>
          <w:rFonts w:eastAsia="Times New Roman"/>
        </w:rPr>
      </w:pPr>
      <w:r w:rsidRPr="002E600E">
        <w:rPr>
          <w:rFonts w:eastAsia="Times New Roman"/>
        </w:rPr>
        <w:t>φ ≤ 1 - hệ số giảm khả năng chịu lực do ảnh hưởng của uốn dọc, họi tắt là hệ số uốn dọc</w:t>
      </w:r>
    </w:p>
    <w:p w14:paraId="75356E18" w14:textId="77777777" w:rsidR="00FF2D82" w:rsidRPr="002E600E" w:rsidRDefault="00FF2D82" w:rsidP="00FF2D82">
      <w:pPr>
        <w:ind w:firstLine="720"/>
        <w:rPr>
          <w:rFonts w:eastAsia="Times New Roman"/>
        </w:rPr>
      </w:pPr>
      <w:r w:rsidRPr="002E600E">
        <w:rPr>
          <w:rFonts w:eastAsia="Times New Roman"/>
        </w:rPr>
        <w:t>Khi λ ≤ 14 (λ</w:t>
      </w:r>
      <w:r w:rsidRPr="002E600E">
        <w:rPr>
          <w:rFonts w:eastAsia="Times New Roman"/>
          <w:vertAlign w:val="subscript"/>
        </w:rPr>
        <w:t>h</w:t>
      </w:r>
      <w:r w:rsidRPr="002E600E">
        <w:rPr>
          <w:rFonts w:eastAsia="Times New Roman"/>
        </w:rPr>
        <w:t xml:space="preserve"> ≤ 8) bỏ qua uốn dọc, lấy φ = 1</w:t>
      </w:r>
    </w:p>
    <w:p w14:paraId="1DCD755F" w14:textId="77777777" w:rsidR="00FF2D82" w:rsidRPr="002E600E" w:rsidRDefault="00FF2D82" w:rsidP="00FF2D82">
      <w:pPr>
        <w:ind w:firstLine="720"/>
        <w:rPr>
          <w:rFonts w:eastAsia="Times New Roman"/>
        </w:rPr>
      </w:pPr>
      <w:r w:rsidRPr="002E600E">
        <w:rPr>
          <w:rFonts w:eastAsia="Times New Roman"/>
        </w:rPr>
        <w:t>Khi 14 &lt; λ ≤ 104 (λ</w:t>
      </w:r>
      <w:r w:rsidRPr="002E600E">
        <w:rPr>
          <w:rFonts w:eastAsia="Times New Roman"/>
          <w:vertAlign w:val="subscript"/>
        </w:rPr>
        <w:t>h</w:t>
      </w:r>
      <w:r w:rsidRPr="002E600E">
        <w:rPr>
          <w:rFonts w:eastAsia="Times New Roman"/>
        </w:rPr>
        <w:t xml:space="preserve"> &gt; 8) có thể xác định φ theo công thức thực nghiệm:</w:t>
      </w:r>
    </w:p>
    <w:p w14:paraId="6E1C91A7" w14:textId="77777777" w:rsidR="00FF2D82" w:rsidRPr="002E600E" w:rsidRDefault="00FF2D82" w:rsidP="00FF2D82">
      <w:pPr>
        <w:jc w:val="center"/>
        <w:rPr>
          <w:rFonts w:eastAsia="Times New Roman"/>
        </w:rPr>
      </w:pPr>
      <w:r w:rsidRPr="002E600E">
        <w:rPr>
          <w:rFonts w:eastAsia="Times New Roman"/>
        </w:rPr>
        <w:t>φ = 1,028 – 0,0000288.λ</w:t>
      </w:r>
      <w:r w:rsidRPr="002E600E">
        <w:rPr>
          <w:rFonts w:eastAsia="Times New Roman"/>
          <w:vertAlign w:val="superscript"/>
        </w:rPr>
        <w:t>2</w:t>
      </w:r>
      <w:r w:rsidRPr="002E600E">
        <w:rPr>
          <w:rFonts w:eastAsia="Times New Roman"/>
        </w:rPr>
        <w:t xml:space="preserve"> – 0,0016.λ</w:t>
      </w:r>
    </w:p>
    <w:p w14:paraId="574364FF" w14:textId="77777777" w:rsidR="00FF2D82" w:rsidRPr="002E600E" w:rsidRDefault="00FF2D82" w:rsidP="00BE5137">
      <w:pPr>
        <w:pStyle w:val="u4"/>
      </w:pPr>
      <w:bookmarkStart w:id="45" w:name="_Toc152943426"/>
      <w:r w:rsidRPr="002E600E">
        <w:t>Hàm lượng cốt thép:</w:t>
      </w:r>
      <w:bookmarkEnd w:id="45"/>
    </w:p>
    <w:p w14:paraId="4F8670B0" w14:textId="77777777" w:rsidR="00FF2D82" w:rsidRPr="002E600E" w:rsidRDefault="00FF2D82" w:rsidP="00FF2D82">
      <w:pPr>
        <w:ind w:left="360"/>
      </w:pPr>
      <w:r w:rsidRPr="002E600E">
        <w:t xml:space="preserve"> </w:t>
      </w:r>
      <w:r w:rsidRPr="002E600E">
        <w:tab/>
      </w:r>
      <w:r w:rsidRPr="002E600E">
        <w:tab/>
      </w:r>
      <w:r w:rsidRPr="002E600E">
        <w:tab/>
      </w:r>
      <w:r w:rsidRPr="002E600E">
        <w:object w:dxaOrig="1700" w:dyaOrig="620" w14:anchorId="68100734">
          <v:shape id="_x0000_i1032" type="#_x0000_t75" style="width:84pt;height:30.75pt" o:ole="">
            <v:imagedata r:id="rId24" o:title=""/>
          </v:shape>
          <o:OLEObject Type="Embed" ProgID="Equation.DSMT4" ShapeID="_x0000_i1032" DrawAspect="Content" ObjectID="_1763556417" r:id="rId25"/>
        </w:object>
      </w:r>
    </w:p>
    <w:p w14:paraId="0E62EED8" w14:textId="77777777" w:rsidR="00FF2D82" w:rsidRPr="002E600E" w:rsidRDefault="00FF2D82" w:rsidP="00BE5137">
      <w:pPr>
        <w:pStyle w:val="u4"/>
      </w:pPr>
      <w:bookmarkStart w:id="46" w:name="_Toc152943427"/>
      <w:r w:rsidRPr="002E600E">
        <w:t>Độ lệch tâm:</w:t>
      </w:r>
      <w:bookmarkEnd w:id="46"/>
    </w:p>
    <w:p w14:paraId="0471930A" w14:textId="77777777" w:rsidR="00FF2D82" w:rsidRPr="00AA3D58" w:rsidRDefault="00FF2D82" w:rsidP="00FF2D82">
      <w:pPr>
        <w:rPr>
          <w:rFonts w:eastAsia="Times New Roman"/>
          <w:lang w:val="pt-BR"/>
        </w:rPr>
      </w:pPr>
      <w:r w:rsidRPr="00AA3D58">
        <w:rPr>
          <w:rFonts w:eastAsia="Times New Roman"/>
          <w:lang w:val="pt-BR"/>
        </w:rPr>
        <w:t>Độ lệch tâm tĩnh học e</w:t>
      </w:r>
      <w:r w:rsidRPr="00AA3D58">
        <w:rPr>
          <w:rFonts w:eastAsia="Times New Roman"/>
          <w:vertAlign w:val="subscript"/>
          <w:lang w:val="pt-BR"/>
        </w:rPr>
        <w:t>1</w:t>
      </w:r>
      <w:r w:rsidRPr="00AA3D58">
        <w:rPr>
          <w:rFonts w:eastAsia="Times New Roman"/>
          <w:lang w:val="pt-BR"/>
        </w:rPr>
        <w:t xml:space="preserve"> = M / N</w:t>
      </w:r>
    </w:p>
    <w:p w14:paraId="14228D73" w14:textId="77777777" w:rsidR="00FF2D82" w:rsidRPr="00AA3D58" w:rsidRDefault="00FF2D82" w:rsidP="00FF2D82">
      <w:pPr>
        <w:rPr>
          <w:rFonts w:eastAsia="Times New Roman"/>
          <w:lang w:val="pt-BR"/>
        </w:rPr>
      </w:pPr>
      <w:r w:rsidRPr="00AA3D58">
        <w:rPr>
          <w:rFonts w:eastAsia="Times New Roman"/>
          <w:lang w:val="pt-BR"/>
        </w:rPr>
        <w:t>Độ lệch tâm ngẫu nhiên e</w:t>
      </w:r>
      <w:r w:rsidRPr="00AA3D58">
        <w:rPr>
          <w:rFonts w:eastAsia="Times New Roman"/>
          <w:vertAlign w:val="subscript"/>
          <w:lang w:val="pt-BR"/>
        </w:rPr>
        <w:t>a</w:t>
      </w:r>
      <w:r w:rsidRPr="00AA3D58">
        <w:rPr>
          <w:rFonts w:eastAsia="Times New Roman"/>
          <w:lang w:val="pt-BR"/>
        </w:rPr>
        <w:t xml:space="preserve"> = max(H / 600; h / 30)</w:t>
      </w:r>
    </w:p>
    <w:p w14:paraId="0C992BB4" w14:textId="77777777" w:rsidR="00FF2D82" w:rsidRPr="00AA3D58" w:rsidRDefault="00FF2D82" w:rsidP="00FF2D82">
      <w:pPr>
        <w:rPr>
          <w:rFonts w:eastAsia="Times New Roman"/>
          <w:lang w:val="pt-BR"/>
        </w:rPr>
      </w:pPr>
      <w:r w:rsidRPr="00AA3D58">
        <w:rPr>
          <w:rFonts w:eastAsia="Times New Roman"/>
          <w:lang w:val="pt-BR"/>
        </w:rPr>
        <w:t>Độ lệch tâm ban đầu e</w:t>
      </w:r>
      <w:r w:rsidRPr="00AA3D58">
        <w:rPr>
          <w:rFonts w:eastAsia="Times New Roman"/>
          <w:vertAlign w:val="subscript"/>
          <w:lang w:val="pt-BR"/>
        </w:rPr>
        <w:t>1</w:t>
      </w:r>
      <w:r w:rsidRPr="00AA3D58">
        <w:rPr>
          <w:rFonts w:eastAsia="Times New Roman"/>
          <w:lang w:val="pt-BR"/>
        </w:rPr>
        <w:t>:</w:t>
      </w:r>
    </w:p>
    <w:p w14:paraId="6B2E5155" w14:textId="77777777" w:rsidR="00FF2D82" w:rsidRPr="00AA3D58" w:rsidRDefault="00FF2D82" w:rsidP="00FF2D82">
      <w:pPr>
        <w:rPr>
          <w:rFonts w:eastAsia="Times New Roman"/>
          <w:lang w:val="pt-BR"/>
        </w:rPr>
      </w:pPr>
      <w:r w:rsidRPr="00AA3D58">
        <w:rPr>
          <w:rFonts w:eastAsia="Times New Roman"/>
          <w:lang w:val="pt-BR"/>
        </w:rPr>
        <w:lastRenderedPageBreak/>
        <w:t>Với cấu kiện của kết cấu siêu tĩnh: e</w:t>
      </w:r>
      <w:r w:rsidRPr="00AA3D58">
        <w:rPr>
          <w:rFonts w:eastAsia="Times New Roman"/>
          <w:vertAlign w:val="subscript"/>
          <w:lang w:val="pt-BR"/>
        </w:rPr>
        <w:t>0</w:t>
      </w:r>
      <w:r w:rsidRPr="00AA3D58">
        <w:rPr>
          <w:rFonts w:eastAsia="Times New Roman"/>
          <w:lang w:val="pt-BR"/>
        </w:rPr>
        <w:t xml:space="preserve"> = max(e</w:t>
      </w:r>
      <w:r w:rsidRPr="00AA3D58">
        <w:rPr>
          <w:rFonts w:eastAsia="Times New Roman"/>
          <w:vertAlign w:val="subscript"/>
          <w:lang w:val="pt-BR"/>
        </w:rPr>
        <w:t>1</w:t>
      </w:r>
      <w:r w:rsidRPr="00AA3D58">
        <w:rPr>
          <w:rFonts w:eastAsia="Times New Roman"/>
          <w:lang w:val="pt-BR"/>
        </w:rPr>
        <w:t>; e</w:t>
      </w:r>
      <w:r w:rsidRPr="00AA3D58">
        <w:rPr>
          <w:rFonts w:eastAsia="Times New Roman"/>
          <w:vertAlign w:val="subscript"/>
          <w:lang w:val="pt-BR"/>
        </w:rPr>
        <w:t>a</w:t>
      </w:r>
      <w:r w:rsidRPr="00AA3D58">
        <w:rPr>
          <w:rFonts w:eastAsia="Times New Roman"/>
          <w:lang w:val="pt-BR"/>
        </w:rPr>
        <w:t>)</w:t>
      </w:r>
    </w:p>
    <w:p w14:paraId="6AF32BE1" w14:textId="77777777" w:rsidR="00FF2D82" w:rsidRPr="00AA3D58" w:rsidRDefault="00FF2D82" w:rsidP="00FF2D82">
      <w:pPr>
        <w:rPr>
          <w:rFonts w:eastAsia="Times New Roman"/>
          <w:lang w:val="pt-BR"/>
        </w:rPr>
      </w:pPr>
      <w:r w:rsidRPr="00AA3D58">
        <w:rPr>
          <w:rFonts w:eastAsia="Times New Roman"/>
          <w:lang w:val="pt-BR"/>
        </w:rPr>
        <w:t xml:space="preserve">Với cấu kiện của kết cấu tĩnh định: </w:t>
      </w:r>
      <w:r w:rsidRPr="002E600E">
        <w:rPr>
          <w:position w:val="-12"/>
        </w:rPr>
        <w:object w:dxaOrig="1060" w:dyaOrig="380" w14:anchorId="49F13A12">
          <v:shape id="_x0000_i1033" type="#_x0000_t75" style="width:54pt;height:18pt" o:ole="">
            <v:imagedata r:id="rId26" o:title=""/>
          </v:shape>
          <o:OLEObject Type="Embed" ProgID="Equation.DSMT4" ShapeID="_x0000_i1033" DrawAspect="Content" ObjectID="_1763556418" r:id="rId27"/>
        </w:object>
      </w:r>
    </w:p>
    <w:p w14:paraId="7A19E5AE" w14:textId="3B234D10" w:rsidR="00FF2D82" w:rsidRPr="002E600E" w:rsidRDefault="00FF2D82" w:rsidP="00E923B7">
      <w:pPr>
        <w:pStyle w:val="u4"/>
      </w:pPr>
      <w:bookmarkStart w:id="47" w:name="_Toc152943428"/>
      <w:r w:rsidRPr="002E600E">
        <w:t>Ảnh hưởng của uốn dọc:</w:t>
      </w:r>
      <w:bookmarkEnd w:id="47"/>
    </w:p>
    <w:p w14:paraId="4E8D44A3" w14:textId="77777777" w:rsidR="00FF2D82" w:rsidRPr="00AA3D58" w:rsidRDefault="00FF2D82" w:rsidP="00FF2D82">
      <w:pPr>
        <w:rPr>
          <w:rFonts w:eastAsia="Times New Roman"/>
          <w:lang w:val="fr-FR"/>
        </w:rPr>
      </w:pPr>
      <w:r w:rsidRPr="00AA3D58">
        <w:rPr>
          <w:rFonts w:eastAsia="Times New Roman"/>
          <w:lang w:val="fr-FR"/>
        </w:rPr>
        <w:t>Do sự ảnh hưởng của uốn dọc nên độ lệch tâm tăng lên thành:</w:t>
      </w:r>
    </w:p>
    <w:p w14:paraId="1C8F07F2" w14:textId="77777777" w:rsidR="00FF2D82" w:rsidRPr="002E600E" w:rsidRDefault="00FF2D82" w:rsidP="00FF2D82">
      <w:pPr>
        <w:ind w:left="720" w:firstLine="720"/>
        <w:rPr>
          <w:rFonts w:eastAsia="Times New Roman"/>
        </w:rPr>
      </w:pPr>
      <w:r w:rsidRPr="002E600E">
        <w:rPr>
          <w:position w:val="-12"/>
        </w:rPr>
        <w:object w:dxaOrig="999" w:dyaOrig="380" w14:anchorId="464D98C2">
          <v:shape id="_x0000_i1034" type="#_x0000_t75" style="width:49.5pt;height:18pt" o:ole="">
            <v:imagedata r:id="rId28" o:title=""/>
          </v:shape>
          <o:OLEObject Type="Embed" ProgID="Equation.DSMT4" ShapeID="_x0000_i1034" DrawAspect="Content" ObjectID="_1763556419" r:id="rId29"/>
        </w:object>
      </w:r>
    </w:p>
    <w:p w14:paraId="36308384" w14:textId="77777777" w:rsidR="00FF2D82" w:rsidRPr="002E600E" w:rsidRDefault="00FF2D82" w:rsidP="00FF2D82">
      <w:pPr>
        <w:rPr>
          <w:rFonts w:eastAsia="Times New Roman"/>
        </w:rPr>
      </w:pPr>
      <w:r w:rsidRPr="002E600E">
        <w:rPr>
          <w:rFonts w:eastAsia="Times New Roman"/>
        </w:rPr>
        <w:t>với ɳ ≥ 1 - hệ số ảnh hưởng của uốn dọc</w:t>
      </w:r>
    </w:p>
    <w:p w14:paraId="7E32260E" w14:textId="77777777" w:rsidR="00FF2D82" w:rsidRPr="002E600E" w:rsidRDefault="00FF2D82" w:rsidP="00FF2D82">
      <w:pPr>
        <w:rPr>
          <w:rFonts w:eastAsia="Times New Roman"/>
        </w:rPr>
      </w:pPr>
      <w:r w:rsidRPr="002E600E">
        <w:rPr>
          <w:rFonts w:eastAsia="Times New Roman"/>
        </w:rPr>
        <w:t>Khi λ ≤ 14 (λ</w:t>
      </w:r>
      <w:r w:rsidRPr="002E600E">
        <w:rPr>
          <w:rFonts w:eastAsia="Times New Roman"/>
          <w:vertAlign w:val="subscript"/>
        </w:rPr>
        <w:t>h</w:t>
      </w:r>
      <w:r w:rsidRPr="002E600E">
        <w:rPr>
          <w:rFonts w:eastAsia="Times New Roman"/>
        </w:rPr>
        <w:t xml:space="preserve"> ≤ 8) có thể bỏ qua ảnh hưởng của uốn dọc, lấy </w:t>
      </w:r>
      <w:r w:rsidRPr="002E600E">
        <w:rPr>
          <w:position w:val="-10"/>
        </w:rPr>
        <w:object w:dxaOrig="520" w:dyaOrig="320" w14:anchorId="29EA2A9C">
          <v:shape id="_x0000_i1035" type="#_x0000_t75" style="width:26.25pt;height:15.75pt" o:ole="">
            <v:imagedata r:id="rId30" o:title=""/>
          </v:shape>
          <o:OLEObject Type="Embed" ProgID="Equation.DSMT4" ShapeID="_x0000_i1035" DrawAspect="Content" ObjectID="_1763556420" r:id="rId31"/>
        </w:object>
      </w:r>
    </w:p>
    <w:p w14:paraId="64EAF5BF" w14:textId="77777777" w:rsidR="00FF2D82" w:rsidRPr="002E600E" w:rsidRDefault="00FF2D82" w:rsidP="00FF2D82">
      <w:pPr>
        <w:rPr>
          <w:rFonts w:eastAsia="Times New Roman"/>
        </w:rPr>
      </w:pPr>
      <w:r w:rsidRPr="002E600E">
        <w:rPr>
          <w:rFonts w:eastAsia="Times New Roman"/>
        </w:rPr>
        <w:t>Khi λ &gt; 14 (λ</w:t>
      </w:r>
      <w:r w:rsidRPr="002E600E">
        <w:rPr>
          <w:rFonts w:eastAsia="Times New Roman"/>
          <w:vertAlign w:val="subscript"/>
        </w:rPr>
        <w:t>h</w:t>
      </w:r>
      <w:r w:rsidRPr="002E600E">
        <w:rPr>
          <w:rFonts w:eastAsia="Times New Roman"/>
        </w:rPr>
        <w:t xml:space="preserve"> &gt; 8) cần xét ảnh hưởng của uốn dọc, tính hệ số </w:t>
      </w:r>
      <w:r w:rsidRPr="002E600E">
        <w:rPr>
          <w:position w:val="-10"/>
        </w:rPr>
        <w:object w:dxaOrig="200" w:dyaOrig="260" w14:anchorId="17717E3D">
          <v:shape id="_x0000_i1036" type="#_x0000_t75" style="width:11.25pt;height:12pt" o:ole="">
            <v:imagedata r:id="rId32" o:title=""/>
          </v:shape>
          <o:OLEObject Type="Embed" ProgID="Equation.DSMT4" ShapeID="_x0000_i1036" DrawAspect="Content" ObjectID="_1763556421" r:id="rId33"/>
        </w:object>
      </w:r>
    </w:p>
    <w:p w14:paraId="24E29A99" w14:textId="77777777" w:rsidR="00FF2D82" w:rsidRPr="002E600E" w:rsidRDefault="00FF2D82" w:rsidP="00FF2D82">
      <w:pPr>
        <w:jc w:val="center"/>
        <w:rPr>
          <w:rFonts w:eastAsia="Times New Roman"/>
        </w:rPr>
      </w:pPr>
      <w:r w:rsidRPr="002E600E">
        <w:rPr>
          <w:position w:val="-60"/>
        </w:rPr>
        <w:object w:dxaOrig="1140" w:dyaOrig="980" w14:anchorId="78049C49">
          <v:shape id="_x0000_i1037" type="#_x0000_t75" style="width:57pt;height:48.75pt" o:ole="">
            <v:imagedata r:id="rId34" o:title=""/>
          </v:shape>
          <o:OLEObject Type="Embed" ProgID="Equation.DSMT4" ShapeID="_x0000_i1037" DrawAspect="Content" ObjectID="_1763556422" r:id="rId35"/>
        </w:object>
      </w:r>
    </w:p>
    <w:p w14:paraId="24519CE0" w14:textId="77777777" w:rsidR="00FF2D82" w:rsidRPr="002E600E" w:rsidRDefault="00FF2D82" w:rsidP="00FF2D82">
      <w:pPr>
        <w:rPr>
          <w:rFonts w:eastAsia="Times New Roman"/>
        </w:rPr>
      </w:pPr>
      <w:r w:rsidRPr="002E600E">
        <w:rPr>
          <w:rFonts w:eastAsia="Times New Roman"/>
        </w:rPr>
        <w:t>Trong đó:</w:t>
      </w:r>
    </w:p>
    <w:p w14:paraId="69FC072D" w14:textId="77777777" w:rsidR="00FF2D82" w:rsidRPr="002E600E" w:rsidRDefault="00FF2D82" w:rsidP="00FF2D82">
      <w:pPr>
        <w:ind w:left="360" w:firstLine="360"/>
        <w:rPr>
          <w:rFonts w:eastAsia="Times New Roman"/>
        </w:rPr>
      </w:pPr>
      <w:r w:rsidRPr="002E600E">
        <w:rPr>
          <w:rFonts w:eastAsia="Times New Roman"/>
        </w:rPr>
        <w:t>N - nội lực nén do tải trọng tính toán gây ra.</w:t>
      </w:r>
    </w:p>
    <w:p w14:paraId="04AC4655" w14:textId="77777777" w:rsidR="00FF2D82" w:rsidRPr="002E600E" w:rsidRDefault="00FF2D82" w:rsidP="00FF2D82">
      <w:pPr>
        <w:ind w:left="360" w:firstLine="360"/>
        <w:rPr>
          <w:rFonts w:eastAsia="Times New Roman"/>
        </w:rPr>
      </w:pPr>
      <w:r w:rsidRPr="002E600E">
        <w:rPr>
          <w:rFonts w:eastAsia="Times New Roman"/>
        </w:rPr>
        <w:t>N</w:t>
      </w:r>
      <w:r w:rsidRPr="002E600E">
        <w:rPr>
          <w:rFonts w:eastAsia="Times New Roman"/>
          <w:vertAlign w:val="subscript"/>
        </w:rPr>
        <w:t>cr</w:t>
      </w:r>
      <w:r w:rsidRPr="002E600E">
        <w:rPr>
          <w:rFonts w:eastAsia="Times New Roman"/>
        </w:rPr>
        <w:t xml:space="preserve"> - lực dọc tới hạn, có thể được xác định bằng công thức thực nghiệm:</w:t>
      </w:r>
    </w:p>
    <w:p w14:paraId="6012DD74" w14:textId="77777777" w:rsidR="00FF2D82" w:rsidRPr="002E600E" w:rsidRDefault="00FF2D82" w:rsidP="00FF2D82">
      <w:pPr>
        <w:ind w:left="1800" w:firstLine="360"/>
        <w:rPr>
          <w:rFonts w:eastAsia="Times New Roman"/>
        </w:rPr>
      </w:pPr>
      <w:r w:rsidRPr="002E600E">
        <w:rPr>
          <w:position w:val="-30"/>
        </w:rPr>
        <w:object w:dxaOrig="2060" w:dyaOrig="680" w14:anchorId="63EC8A36">
          <v:shape id="_x0000_i1038" type="#_x0000_t75" style="width:102.75pt;height:33.75pt" o:ole="">
            <v:imagedata r:id="rId36" o:title=""/>
          </v:shape>
          <o:OLEObject Type="Embed" ProgID="Equation.DSMT4" ShapeID="_x0000_i1038" DrawAspect="Content" ObjectID="_1763556423" r:id="rId37"/>
        </w:object>
      </w:r>
    </w:p>
    <w:p w14:paraId="4EC69C48" w14:textId="77777777" w:rsidR="00FF2D82" w:rsidRPr="002E600E" w:rsidRDefault="00FF2D82" w:rsidP="00FF2D82">
      <w:pPr>
        <w:ind w:left="360" w:firstLine="360"/>
        <w:rPr>
          <w:rFonts w:eastAsia="Times New Roman"/>
        </w:rPr>
      </w:pPr>
      <w:r w:rsidRPr="002E600E">
        <w:rPr>
          <w:rFonts w:eastAsia="Times New Roman"/>
        </w:rPr>
        <w:t>Với:</w:t>
      </w:r>
      <w:r w:rsidRPr="002E600E">
        <w:rPr>
          <w:rFonts w:eastAsia="Times New Roman"/>
        </w:rPr>
        <w:tab/>
      </w:r>
      <w:r w:rsidRPr="002E600E">
        <w:rPr>
          <w:position w:val="-30"/>
        </w:rPr>
        <w:object w:dxaOrig="2100" w:dyaOrig="680" w14:anchorId="047F36D4">
          <v:shape id="_x0000_i1039" type="#_x0000_t75" style="width:105.75pt;height:33.75pt" o:ole="">
            <v:imagedata r:id="rId38" o:title=""/>
          </v:shape>
          <o:OLEObject Type="Embed" ProgID="Equation.DSMT4" ShapeID="_x0000_i1039" DrawAspect="Content" ObjectID="_1763556424" r:id="rId39"/>
        </w:object>
      </w:r>
    </w:p>
    <w:p w14:paraId="34665AA3" w14:textId="77777777" w:rsidR="00FF2D82" w:rsidRPr="002E600E" w:rsidRDefault="00FF2D82" w:rsidP="00FF2D82">
      <w:pPr>
        <w:ind w:left="360" w:firstLine="360"/>
        <w:rPr>
          <w:rFonts w:eastAsia="Times New Roman"/>
        </w:rPr>
      </w:pPr>
      <w:r w:rsidRPr="002E600E">
        <w:rPr>
          <w:rFonts w:eastAsia="Times New Roman"/>
        </w:rPr>
        <w:tab/>
      </w:r>
      <w:r w:rsidRPr="002E600E">
        <w:rPr>
          <w:rFonts w:eastAsia="Times New Roman"/>
        </w:rPr>
        <w:tab/>
        <w:t>Eb - môđun đàn hồi của bê tông.</w:t>
      </w:r>
    </w:p>
    <w:p w14:paraId="55AFE8F1" w14:textId="77777777" w:rsidR="00FF2D82" w:rsidRPr="002E600E" w:rsidRDefault="00FF2D82" w:rsidP="00FF2D82">
      <w:pPr>
        <w:ind w:left="720"/>
        <w:rPr>
          <w:rFonts w:eastAsia="Times New Roman"/>
        </w:rPr>
      </w:pPr>
      <w:r w:rsidRPr="002E600E">
        <w:rPr>
          <w:rFonts w:eastAsia="Times New Roman"/>
        </w:rPr>
        <w:tab/>
      </w:r>
      <w:r w:rsidRPr="002E600E">
        <w:rPr>
          <w:rFonts w:eastAsia="Times New Roman"/>
        </w:rPr>
        <w:tab/>
        <w:t>I - mômen quán tính của tiết diện lấy đối với trục qua.</w:t>
      </w:r>
    </w:p>
    <w:p w14:paraId="58885B90" w14:textId="77777777" w:rsidR="00FF2D82" w:rsidRPr="002E600E" w:rsidRDefault="00FF2D82" w:rsidP="00FF2D82">
      <w:pPr>
        <w:ind w:left="720"/>
        <w:rPr>
          <w:rFonts w:eastAsia="Times New Roman"/>
        </w:rPr>
      </w:pPr>
      <w:r w:rsidRPr="002E600E">
        <w:rPr>
          <w:rFonts w:eastAsia="Times New Roman"/>
        </w:rPr>
        <w:tab/>
      </w:r>
      <w:r w:rsidRPr="002E600E">
        <w:rPr>
          <w:rFonts w:eastAsia="Times New Roman"/>
        </w:rPr>
        <w:tab/>
        <w:t>trọng tâm và vuông góc với mặt phẳng uốn.</w:t>
      </w:r>
    </w:p>
    <w:p w14:paraId="022D8061" w14:textId="77777777" w:rsidR="00FF2D82" w:rsidRPr="002E600E" w:rsidRDefault="00FF2D82" w:rsidP="00FF2D82">
      <w:pPr>
        <w:ind w:left="720"/>
        <w:rPr>
          <w:rFonts w:eastAsia="Times New Roman"/>
        </w:rPr>
      </w:pPr>
      <w:r w:rsidRPr="002E600E">
        <w:rPr>
          <w:rFonts w:eastAsia="Times New Roman"/>
        </w:rPr>
        <w:tab/>
      </w:r>
      <w:r w:rsidRPr="002E600E">
        <w:rPr>
          <w:rFonts w:eastAsia="Times New Roman"/>
        </w:rPr>
        <w:tab/>
      </w:r>
      <w:r w:rsidRPr="002E600E">
        <w:rPr>
          <w:rFonts w:eastAsia="Times New Roman"/>
          <w:vertAlign w:val="subscript"/>
        </w:rPr>
        <w:t>0</w:t>
      </w:r>
      <w:r w:rsidRPr="002E600E">
        <w:rPr>
          <w:rFonts w:eastAsia="Times New Roman"/>
        </w:rPr>
        <w:t xml:space="preserve"> - chiều dài tính toán của cấu kiện.</w:t>
      </w:r>
    </w:p>
    <w:p w14:paraId="5652A86C" w14:textId="77777777" w:rsidR="00E923B7" w:rsidRPr="002E600E" w:rsidRDefault="00E923B7" w:rsidP="008B5835">
      <w:pPr>
        <w:ind w:firstLine="0"/>
        <w:rPr>
          <w:rFonts w:eastAsia="Times New Roman"/>
        </w:rPr>
        <w:sectPr w:rsidR="00E923B7" w:rsidRPr="002E600E" w:rsidSect="002D2E02">
          <w:pgSz w:w="11907" w:h="16840" w:code="9"/>
          <w:pgMar w:top="1701" w:right="1134" w:bottom="1418" w:left="1701" w:header="680" w:footer="567" w:gutter="0"/>
          <w:cols w:space="720"/>
          <w:docGrid w:linePitch="360"/>
        </w:sectPr>
      </w:pPr>
    </w:p>
    <w:p w14:paraId="73CDB515" w14:textId="77777777" w:rsidR="00FF2D82" w:rsidRPr="002E600E" w:rsidRDefault="00FF2D82" w:rsidP="00BE5137">
      <w:pPr>
        <w:pStyle w:val="u4"/>
      </w:pPr>
      <w:bookmarkStart w:id="48" w:name="_Toc152943429"/>
      <w:r w:rsidRPr="002E600E">
        <w:lastRenderedPageBreak/>
        <w:t>Chuẩn bị số liệu:</w:t>
      </w:r>
      <w:bookmarkEnd w:id="48"/>
    </w:p>
    <w:p w14:paraId="35A8D1B4" w14:textId="77777777" w:rsidR="00FF2D82" w:rsidRPr="00AA3D58" w:rsidRDefault="00FF2D82" w:rsidP="00FF2D82">
      <w:pPr>
        <w:ind w:right="-449"/>
        <w:rPr>
          <w:rFonts w:eastAsia="Times New Roman"/>
          <w:lang w:val="fr-FR"/>
        </w:rPr>
      </w:pPr>
      <w:r w:rsidRPr="00AA3D58">
        <w:rPr>
          <w:rFonts w:eastAsia="Times New Roman"/>
          <w:lang w:val="fr-FR"/>
        </w:rPr>
        <w:t>Biết kích thước tiết diện b x h, chiều dài tính toán l</w:t>
      </w:r>
      <w:r w:rsidRPr="00AA3D58">
        <w:rPr>
          <w:rFonts w:eastAsia="Times New Roman"/>
          <w:vertAlign w:val="subscript"/>
          <w:lang w:val="fr-FR"/>
        </w:rPr>
        <w:t>0</w:t>
      </w:r>
      <w:r w:rsidRPr="00AA3D58">
        <w:rPr>
          <w:rFonts w:eastAsia="Times New Roman"/>
          <w:lang w:val="fr-FR"/>
        </w:rPr>
        <w:t>, vật liệu sử dụng, cặp nội lực M, N</w:t>
      </w:r>
    </w:p>
    <w:p w14:paraId="2881AF99" w14:textId="77777777" w:rsidR="00FF2D82" w:rsidRPr="002E600E" w:rsidRDefault="00FF2D82" w:rsidP="00FF2D82">
      <w:pPr>
        <w:rPr>
          <w:rFonts w:eastAsia="Times New Roman"/>
        </w:rPr>
      </w:pPr>
      <w:r w:rsidRPr="00AA3D58">
        <w:rPr>
          <w:rFonts w:eastAsia="Times New Roman"/>
          <w:lang w:val="fr-FR"/>
        </w:rPr>
        <w:t>Từ cấp bê tông và nhóm cốt thép tra các số liệu E</w:t>
      </w:r>
      <w:r w:rsidRPr="00AA3D58">
        <w:rPr>
          <w:rFonts w:eastAsia="Times New Roman"/>
          <w:vertAlign w:val="subscript"/>
          <w:lang w:val="fr-FR"/>
        </w:rPr>
        <w:t>b</w:t>
      </w:r>
      <w:r w:rsidRPr="00AA3D58">
        <w:rPr>
          <w:rFonts w:eastAsia="Times New Roman"/>
          <w:lang w:val="fr-FR"/>
        </w:rPr>
        <w:t>, R</w:t>
      </w:r>
      <w:r w:rsidRPr="00AA3D58">
        <w:rPr>
          <w:rFonts w:eastAsia="Times New Roman"/>
          <w:vertAlign w:val="subscript"/>
          <w:lang w:val="fr-FR"/>
        </w:rPr>
        <w:t>b</w:t>
      </w:r>
      <w:r w:rsidRPr="00AA3D58">
        <w:rPr>
          <w:rFonts w:eastAsia="Times New Roman"/>
          <w:lang w:val="fr-FR"/>
        </w:rPr>
        <w:t xml:space="preserve"> (chú ý điều kiện làm việc), R</w:t>
      </w:r>
      <w:r w:rsidRPr="00AA3D58">
        <w:rPr>
          <w:rFonts w:eastAsia="Times New Roman"/>
          <w:vertAlign w:val="subscript"/>
          <w:lang w:val="fr-FR"/>
        </w:rPr>
        <w:t>s</w:t>
      </w:r>
      <w:r w:rsidRPr="00AA3D58">
        <w:rPr>
          <w:rFonts w:eastAsia="Times New Roman"/>
          <w:lang w:val="fr-FR"/>
        </w:rPr>
        <w:t>, R</w:t>
      </w:r>
      <w:r w:rsidRPr="00AA3D58">
        <w:rPr>
          <w:rFonts w:eastAsia="Times New Roman"/>
          <w:vertAlign w:val="subscript"/>
          <w:lang w:val="fr-FR"/>
        </w:rPr>
        <w:t>sc</w:t>
      </w:r>
      <w:r w:rsidRPr="00AA3D58">
        <w:rPr>
          <w:rFonts w:eastAsia="Times New Roman"/>
          <w:lang w:val="fr-FR"/>
        </w:rPr>
        <w:t>, E</w:t>
      </w:r>
      <w:r w:rsidRPr="00AA3D58">
        <w:rPr>
          <w:rFonts w:eastAsia="Times New Roman"/>
          <w:vertAlign w:val="subscript"/>
          <w:lang w:val="fr-FR"/>
        </w:rPr>
        <w:t>s</w:t>
      </w:r>
      <w:r w:rsidRPr="00AA3D58">
        <w:rPr>
          <w:rFonts w:eastAsia="Times New Roman"/>
          <w:lang w:val="fr-FR"/>
        </w:rPr>
        <w:t xml:space="preserve">. Tính toán hoặc tra bảng để tìm các giá trị </w:t>
      </w:r>
      <w:r w:rsidRPr="002E600E">
        <w:rPr>
          <w:rFonts w:eastAsia="Times New Roman"/>
        </w:rPr>
        <w:t>ξ</w:t>
      </w:r>
      <w:r w:rsidRPr="00AA3D58">
        <w:rPr>
          <w:rFonts w:eastAsia="Times New Roman"/>
          <w:vertAlign w:val="subscript"/>
          <w:lang w:val="fr-FR"/>
        </w:rPr>
        <w:t>R</w:t>
      </w:r>
      <w:r w:rsidRPr="00AA3D58">
        <w:rPr>
          <w:rFonts w:eastAsia="Times New Roman"/>
          <w:lang w:val="fr-FR"/>
        </w:rPr>
        <w:t xml:space="preserve">. </w:t>
      </w:r>
      <w:r w:rsidRPr="002E600E">
        <w:rPr>
          <w:rFonts w:eastAsia="Times New Roman"/>
        </w:rPr>
        <w:t>Giả thiết a để tính h</w:t>
      </w:r>
      <w:r w:rsidRPr="002E600E">
        <w:rPr>
          <w:rFonts w:eastAsia="Times New Roman"/>
          <w:vertAlign w:val="subscript"/>
        </w:rPr>
        <w:t>0</w:t>
      </w:r>
      <w:r w:rsidRPr="002E600E">
        <w:rPr>
          <w:rFonts w:eastAsia="Times New Roman"/>
        </w:rPr>
        <w:t>, Z</w:t>
      </w:r>
      <w:r w:rsidRPr="002E600E">
        <w:rPr>
          <w:rFonts w:eastAsia="Times New Roman"/>
          <w:vertAlign w:val="subscript"/>
        </w:rPr>
        <w:t>a</w:t>
      </w:r>
      <w:r w:rsidRPr="002E600E">
        <w:rPr>
          <w:rFonts w:eastAsia="Times New Roman"/>
        </w:rPr>
        <w:t>. Xác định độ lệch tâm ngẫu nhiên e</w:t>
      </w:r>
      <w:r w:rsidRPr="002E600E">
        <w:rPr>
          <w:rFonts w:eastAsia="Times New Roman"/>
          <w:vertAlign w:val="subscript"/>
        </w:rPr>
        <w:t>a</w:t>
      </w:r>
      <w:r w:rsidRPr="002E600E">
        <w:rPr>
          <w:rFonts w:eastAsia="Times New Roman"/>
        </w:rPr>
        <w:t xml:space="preserve">, tính </w:t>
      </w:r>
      <w:r w:rsidRPr="002E600E">
        <w:rPr>
          <w:position w:val="-24"/>
        </w:rPr>
        <w:object w:dxaOrig="760" w:dyaOrig="620" w14:anchorId="1F670423">
          <v:shape id="_x0000_i1040" type="#_x0000_t75" style="width:38.25pt;height:30.75pt" o:ole="">
            <v:imagedata r:id="rId40" o:title=""/>
          </v:shape>
          <o:OLEObject Type="Embed" ProgID="Equation.DSMT4" ShapeID="_x0000_i1040" DrawAspect="Content" ObjectID="_1763556425" r:id="rId41"/>
        </w:object>
      </w:r>
      <w:r w:rsidRPr="002E600E">
        <w:rPr>
          <w:rFonts w:eastAsia="Times New Roman"/>
        </w:rPr>
        <w:t xml:space="preserve">và </w:t>
      </w:r>
      <w:r w:rsidRPr="002E600E">
        <w:rPr>
          <w:position w:val="-12"/>
        </w:rPr>
        <w:object w:dxaOrig="1540" w:dyaOrig="360" w14:anchorId="4E167121">
          <v:shape id="_x0000_i1041" type="#_x0000_t75" style="width:76.5pt;height:18.75pt" o:ole="">
            <v:imagedata r:id="rId42" o:title=""/>
          </v:shape>
          <o:OLEObject Type="Embed" ProgID="Equation.DSMT4" ShapeID="_x0000_i1041" DrawAspect="Content" ObjectID="_1763556426" r:id="rId43"/>
        </w:object>
      </w:r>
    </w:p>
    <w:p w14:paraId="123A45D2" w14:textId="77777777" w:rsidR="00FF2D82" w:rsidRPr="00AA3D58" w:rsidRDefault="00FF2D82" w:rsidP="00FF2D82">
      <w:pPr>
        <w:rPr>
          <w:rFonts w:eastAsia="Times New Roman"/>
          <w:lang w:val="pt-BR"/>
        </w:rPr>
      </w:pPr>
      <w:r w:rsidRPr="00AA3D58">
        <w:rPr>
          <w:rFonts w:eastAsia="Times New Roman"/>
          <w:lang w:val="pt-BR"/>
        </w:rPr>
        <w:t xml:space="preserve">Tính hệ số uốn dọc </w:t>
      </w:r>
      <w:r w:rsidRPr="002E600E">
        <w:rPr>
          <w:position w:val="-10"/>
        </w:rPr>
        <w:object w:dxaOrig="200" w:dyaOrig="260" w14:anchorId="4DFEE497">
          <v:shape id="_x0000_i1042" type="#_x0000_t75" style="width:9pt;height:12pt" o:ole="">
            <v:imagedata r:id="rId44" o:title=""/>
          </v:shape>
          <o:OLEObject Type="Embed" ProgID="Equation.DSMT4" ShapeID="_x0000_i1042" DrawAspect="Content" ObjectID="_1763556427" r:id="rId45"/>
        </w:object>
      </w:r>
      <w:r w:rsidRPr="00AA3D58">
        <w:rPr>
          <w:rFonts w:eastAsia="Times New Roman"/>
          <w:lang w:val="pt-BR"/>
        </w:rPr>
        <w:t xml:space="preserve"> , tính e:</w:t>
      </w:r>
    </w:p>
    <w:p w14:paraId="60953678" w14:textId="77777777" w:rsidR="00FF2D82" w:rsidRPr="002E600E" w:rsidRDefault="00FF2D82" w:rsidP="00FF2D82">
      <w:pPr>
        <w:ind w:left="-1276"/>
        <w:jc w:val="center"/>
      </w:pPr>
      <w:r w:rsidRPr="002E600E">
        <w:rPr>
          <w:position w:val="-24"/>
        </w:rPr>
        <w:object w:dxaOrig="1640" w:dyaOrig="620" w14:anchorId="46945A62">
          <v:shape id="_x0000_i1043" type="#_x0000_t75" style="width:82.5pt;height:30.75pt" o:ole="">
            <v:imagedata r:id="rId46" o:title=""/>
          </v:shape>
          <o:OLEObject Type="Embed" ProgID="Equation.DSMT4" ShapeID="_x0000_i1043" DrawAspect="Content" ObjectID="_1763556428" r:id="rId47"/>
        </w:object>
      </w:r>
    </w:p>
    <w:p w14:paraId="575787BD" w14:textId="77777777" w:rsidR="00FF2D82" w:rsidRPr="002E600E" w:rsidRDefault="00FF2D82" w:rsidP="00FF2D82">
      <w:pPr>
        <w:rPr>
          <w:rFonts w:eastAsia="Times New Roman"/>
        </w:rPr>
      </w:pPr>
      <w:r w:rsidRPr="002E600E">
        <w:rPr>
          <w:rFonts w:eastAsia="Times New Roman"/>
        </w:rPr>
        <w:t>e: khoảng cách từ điểm đặt lực dọc N đến trọng tâm cốt thép As.</w:t>
      </w:r>
    </w:p>
    <w:p w14:paraId="53FF37F3" w14:textId="433971B1" w:rsidR="00FF2D82" w:rsidRPr="002E600E" w:rsidRDefault="00FF2D82" w:rsidP="00FF2D82">
      <w:r w:rsidRPr="002E600E">
        <w:rPr>
          <w:rFonts w:eastAsia="Times New Roman"/>
        </w:rPr>
        <w:t xml:space="preserve"> Xác định sơ bộ chiều cao vùng nén </w:t>
      </w:r>
      <w:r w:rsidRPr="002E600E">
        <w:rPr>
          <w:position w:val="-12"/>
        </w:rPr>
        <w:object w:dxaOrig="240" w:dyaOrig="360" w14:anchorId="445C4029">
          <v:shape id="_x0000_i1044" type="#_x0000_t75" style="width:12pt;height:18.75pt" o:ole="">
            <v:imagedata r:id="rId48" o:title=""/>
          </v:shape>
          <o:OLEObject Type="Embed" ProgID="Equation.DSMT4" ShapeID="_x0000_i1044" DrawAspect="Content" ObjectID="_1763556429" r:id="rId49"/>
        </w:object>
      </w:r>
      <w:r w:rsidRPr="002E600E">
        <w:t>(</w:t>
      </w:r>
      <w:r w:rsidRPr="002E600E">
        <w:rPr>
          <w:position w:val="-12"/>
        </w:rPr>
        <w:object w:dxaOrig="240" w:dyaOrig="360" w14:anchorId="22164794">
          <v:shape id="_x0000_i1045" type="#_x0000_t75" style="width:12pt;height:18.75pt" o:ole="">
            <v:imagedata r:id="rId48" o:title=""/>
          </v:shape>
          <o:OLEObject Type="Embed" ProgID="Equation.DSMT4" ShapeID="_x0000_i1045" DrawAspect="Content" ObjectID="_1763556430" r:id="rId50"/>
        </w:object>
      </w:r>
      <w:r w:rsidRPr="002E600E">
        <w:t xml:space="preserve">tính toán được chỉ là sơ bộ, cần dựa vào </w:t>
      </w:r>
      <w:r w:rsidRPr="002E600E">
        <w:rPr>
          <w:position w:val="-12"/>
        </w:rPr>
        <w:object w:dxaOrig="240" w:dyaOrig="360" w14:anchorId="4BC4B4B5">
          <v:shape id="_x0000_i1046" type="#_x0000_t75" style="width:12pt;height:18.75pt" o:ole="">
            <v:imagedata r:id="rId48" o:title=""/>
          </v:shape>
          <o:OLEObject Type="Embed" ProgID="Equation.DSMT4" ShapeID="_x0000_i1046" DrawAspect="Content" ObjectID="_1763556431" r:id="rId51"/>
        </w:object>
      </w:r>
      <w:r w:rsidRPr="002E600E">
        <w:t xml:space="preserve"> để phân biệt các trường hợp tính toán là nén lệch tâm lớn thông thường, nén lệch tâm bé  hay là trường hợp đặc biệt )</w:t>
      </w:r>
    </w:p>
    <w:p w14:paraId="0DCB66D9" w14:textId="77777777" w:rsidR="00EA7148" w:rsidRPr="002E600E" w:rsidRDefault="00EA7148" w:rsidP="00FF2D82">
      <w:pPr>
        <w:rPr>
          <w:rFonts w:eastAsia="Times New Roman"/>
        </w:rPr>
      </w:pP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811682" w:rsidRPr="002E600E" w14:paraId="2F9E50AB" w14:textId="77777777" w:rsidTr="00476F08">
        <w:tc>
          <w:tcPr>
            <w:tcW w:w="9126" w:type="dxa"/>
          </w:tcPr>
          <w:p w14:paraId="7EC390FE" w14:textId="3D8294A1" w:rsidR="00811682" w:rsidRPr="002E600E" w:rsidRDefault="00EA7148" w:rsidP="00476F08">
            <w:pPr>
              <w:widowControl w:val="0"/>
              <w:kinsoku w:val="0"/>
              <w:overflowPunct w:val="0"/>
              <w:autoSpaceDE w:val="0"/>
              <w:autoSpaceDN w:val="0"/>
              <w:ind w:firstLine="0"/>
              <w:rPr>
                <w:color w:val="000000" w:themeColor="text1"/>
                <w:lang w:val="it-IT"/>
              </w:rPr>
            </w:pPr>
            <w:r w:rsidRPr="002E600E">
              <w:rPr>
                <w:noProof/>
                <w:color w:val="000000" w:themeColor="text1"/>
                <w:lang w:val="it-IT"/>
              </w:rPr>
              <w:drawing>
                <wp:inline distT="0" distB="0" distL="0" distR="0" wp14:anchorId="34D88FC3" wp14:editId="7601C8D5">
                  <wp:extent cx="5581015" cy="180975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81015" cy="1809750"/>
                          </a:xfrm>
                          <a:prstGeom prst="rect">
                            <a:avLst/>
                          </a:prstGeom>
                          <a:noFill/>
                        </pic:spPr>
                      </pic:pic>
                    </a:graphicData>
                  </a:graphic>
                </wp:inline>
              </w:drawing>
            </w:r>
          </w:p>
        </w:tc>
      </w:tr>
    </w:tbl>
    <w:p w14:paraId="235C6D67" w14:textId="4C126328" w:rsidR="00FF2D82" w:rsidRPr="002E600E" w:rsidRDefault="00FF2D82" w:rsidP="00BE5137">
      <w:pPr>
        <w:pStyle w:val="u4"/>
      </w:pPr>
      <w:bookmarkStart w:id="49" w:name="_Toc28164246"/>
      <w:bookmarkStart w:id="50" w:name="_Toc152943430"/>
      <w:r w:rsidRPr="002E600E">
        <w:t>Các trường hợp tính toán:</w:t>
      </w:r>
      <w:bookmarkEnd w:id="50"/>
    </w:p>
    <w:p w14:paraId="2BDDC44A" w14:textId="77777777" w:rsidR="00FF2D82" w:rsidRPr="00AA3D58" w:rsidRDefault="00FF2D82" w:rsidP="00831BD4">
      <w:pPr>
        <w:pStyle w:val="oancuaDanhsach"/>
        <w:numPr>
          <w:ilvl w:val="0"/>
          <w:numId w:val="29"/>
        </w:numPr>
        <w:spacing w:before="0" w:after="160" w:line="360" w:lineRule="auto"/>
        <w:ind w:left="0" w:firstLine="0"/>
        <w:jc w:val="left"/>
        <w:rPr>
          <w:rFonts w:ascii="Times New Roman" w:eastAsia="Times New Roman" w:hAnsi="Times New Roman"/>
          <w:sz w:val="26"/>
          <w:szCs w:val="26"/>
          <w:lang w:val="fr-FR"/>
        </w:rPr>
      </w:pPr>
      <w:r w:rsidRPr="00AA3D58">
        <w:rPr>
          <w:rFonts w:ascii="Times New Roman" w:eastAsia="Times New Roman" w:hAnsi="Times New Roman"/>
          <w:i/>
          <w:sz w:val="26"/>
          <w:szCs w:val="26"/>
          <w:lang w:val="fr-FR"/>
        </w:rPr>
        <w:t>Trường hợp 1</w:t>
      </w:r>
      <w:r w:rsidRPr="00AA3D58">
        <w:rPr>
          <w:rFonts w:ascii="Times New Roman" w:eastAsia="Times New Roman" w:hAnsi="Times New Roman"/>
          <w:sz w:val="26"/>
          <w:szCs w:val="26"/>
          <w:lang w:val="fr-FR"/>
        </w:rPr>
        <w:t xml:space="preserve">: Nén lệch tâm lớn thông thường: </w:t>
      </w:r>
    </w:p>
    <w:p w14:paraId="75C00360" w14:textId="77777777" w:rsidR="00FF2D82" w:rsidRPr="002E600E" w:rsidRDefault="00FF2D82" w:rsidP="00FF2D82">
      <w:pPr>
        <w:ind w:left="720" w:hanging="360"/>
        <w:rPr>
          <w:rFonts w:eastAsia="Times New Roman"/>
        </w:rPr>
      </w:pPr>
      <w:r w:rsidRPr="002E600E">
        <w:object w:dxaOrig="1480" w:dyaOrig="360" w14:anchorId="3AF431E2">
          <v:shape id="_x0000_i1047" type="#_x0000_t75" style="width:75pt;height:18.75pt" o:ole="">
            <v:imagedata r:id="rId53" o:title=""/>
          </v:shape>
          <o:OLEObject Type="Embed" ProgID="Equation.DSMT4" ShapeID="_x0000_i1047" DrawAspect="Content" ObjectID="_1763556432" r:id="rId54"/>
        </w:object>
      </w:r>
      <w:r w:rsidRPr="002E600E">
        <w:rPr>
          <w:rFonts w:eastAsia="Times New Roman"/>
        </w:rPr>
        <w:t xml:space="preserve"> </w:t>
      </w:r>
    </w:p>
    <w:p w14:paraId="624E786D" w14:textId="77777777" w:rsidR="00FF2D82" w:rsidRPr="002E600E" w:rsidRDefault="00FF2D82" w:rsidP="00FF2D82">
      <w:pPr>
        <w:ind w:left="360"/>
        <w:rPr>
          <w:rFonts w:eastAsia="Times New Roman"/>
        </w:rPr>
      </w:pPr>
      <w:r w:rsidRPr="002E600E">
        <w:rPr>
          <w:rFonts w:eastAsia="Times New Roman"/>
        </w:rPr>
        <w:t>Lấy x = x</w:t>
      </w:r>
      <w:r w:rsidRPr="002E600E">
        <w:rPr>
          <w:rFonts w:eastAsia="Times New Roman"/>
          <w:vertAlign w:val="subscript"/>
        </w:rPr>
        <w:t>1</w:t>
      </w:r>
    </w:p>
    <w:p w14:paraId="776EE5DB" w14:textId="77777777" w:rsidR="00FF2D82" w:rsidRPr="002E600E" w:rsidRDefault="00FF2D82" w:rsidP="00FF2D82">
      <w:pPr>
        <w:ind w:left="360"/>
        <w:rPr>
          <w:rFonts w:eastAsia="Times New Roman"/>
        </w:rPr>
      </w:pPr>
      <w:r w:rsidRPr="002E600E">
        <w:object w:dxaOrig="2640" w:dyaOrig="680" w14:anchorId="452A7295">
          <v:shape id="_x0000_i1048" type="#_x0000_t75" style="width:132pt;height:33.75pt" o:ole="">
            <v:imagedata r:id="rId55" o:title=""/>
          </v:shape>
          <o:OLEObject Type="Embed" ProgID="Equation.DSMT4" ShapeID="_x0000_i1048" DrawAspect="Content" ObjectID="_1763556433" r:id="rId56"/>
        </w:object>
      </w:r>
    </w:p>
    <w:p w14:paraId="7474F0DA" w14:textId="77777777" w:rsidR="00FF2D82" w:rsidRPr="002E600E" w:rsidRDefault="00FF2D82" w:rsidP="00831BD4">
      <w:pPr>
        <w:pStyle w:val="oancuaDanhsach"/>
        <w:numPr>
          <w:ilvl w:val="0"/>
          <w:numId w:val="29"/>
        </w:numPr>
        <w:spacing w:before="0" w:after="160" w:line="360" w:lineRule="auto"/>
        <w:ind w:left="0" w:firstLine="0"/>
        <w:jc w:val="left"/>
        <w:rPr>
          <w:rFonts w:ascii="Times New Roman" w:eastAsia="Times New Roman" w:hAnsi="Times New Roman"/>
          <w:sz w:val="26"/>
          <w:szCs w:val="26"/>
        </w:rPr>
      </w:pPr>
      <w:r w:rsidRPr="002E600E">
        <w:rPr>
          <w:rFonts w:ascii="Times New Roman" w:eastAsia="Times New Roman" w:hAnsi="Times New Roman"/>
          <w:i/>
          <w:sz w:val="26"/>
          <w:szCs w:val="26"/>
        </w:rPr>
        <w:t xml:space="preserve">Trường hợp 2: </w:t>
      </w:r>
      <w:r w:rsidRPr="002E600E">
        <w:rPr>
          <w:rFonts w:ascii="Times New Roman" w:eastAsia="Times New Roman" w:hAnsi="Times New Roman"/>
          <w:sz w:val="26"/>
          <w:szCs w:val="26"/>
        </w:rPr>
        <w:t>Trường hợp đặc biệt:</w:t>
      </w:r>
      <w:r w:rsidRPr="002E600E">
        <w:rPr>
          <w:rFonts w:ascii="Times New Roman" w:eastAsia="Times New Roman" w:hAnsi="Times New Roman"/>
          <w:i/>
          <w:sz w:val="26"/>
          <w:szCs w:val="26"/>
        </w:rPr>
        <w:t xml:space="preserve"> </w:t>
      </w:r>
    </w:p>
    <w:p w14:paraId="4548C36C" w14:textId="77777777" w:rsidR="00FF2D82" w:rsidRPr="002E600E" w:rsidRDefault="00FF2D82" w:rsidP="00FF2D82">
      <w:pPr>
        <w:ind w:left="360"/>
        <w:rPr>
          <w:rFonts w:eastAsia="Times New Roman"/>
        </w:rPr>
      </w:pPr>
      <w:r w:rsidRPr="002E600E">
        <w:rPr>
          <w:rFonts w:eastAsia="Times New Roman"/>
          <w:i/>
        </w:rPr>
        <w:t xml:space="preserve"> </w:t>
      </w:r>
      <w:r w:rsidRPr="002E600E">
        <w:rPr>
          <w:rFonts w:eastAsia="Times New Roman"/>
        </w:rPr>
        <w:t xml:space="preserve">  </w:t>
      </w:r>
      <w:r w:rsidRPr="002E600E">
        <w:object w:dxaOrig="240" w:dyaOrig="360" w14:anchorId="087AA2E9">
          <v:shape id="_x0000_i1049" type="#_x0000_t75" style="width:12pt;height:18.75pt" o:ole="">
            <v:imagedata r:id="rId48" o:title=""/>
          </v:shape>
          <o:OLEObject Type="Embed" ProgID="Equation.DSMT4" ShapeID="_x0000_i1049" DrawAspect="Content" ObjectID="_1763556434" r:id="rId57"/>
        </w:object>
      </w:r>
      <w:r w:rsidRPr="002E600E">
        <w:rPr>
          <w:rFonts w:eastAsia="Times New Roman"/>
        </w:rPr>
        <w:t>&lt; 2.a</w:t>
      </w:r>
    </w:p>
    <w:p w14:paraId="137DD330" w14:textId="77777777" w:rsidR="00FF2D82" w:rsidRPr="002E600E" w:rsidRDefault="00FF2D82" w:rsidP="00FF2D82">
      <w:pPr>
        <w:ind w:left="360"/>
        <w:rPr>
          <w:rFonts w:eastAsia="Times New Roman"/>
        </w:rPr>
      </w:pPr>
      <w:r w:rsidRPr="002E600E">
        <w:object w:dxaOrig="2840" w:dyaOrig="720" w14:anchorId="63C883E2">
          <v:shape id="_x0000_i1050" type="#_x0000_t75" style="width:142.5pt;height:36.75pt" o:ole="">
            <v:imagedata r:id="rId58" o:title=""/>
          </v:shape>
          <o:OLEObject Type="Embed" ProgID="Equation.DSMT4" ShapeID="_x0000_i1050" DrawAspect="Content" ObjectID="_1763556435" r:id="rId59"/>
        </w:object>
      </w:r>
    </w:p>
    <w:p w14:paraId="5D1BA0D1" w14:textId="77777777" w:rsidR="00FF2D82" w:rsidRPr="002E600E" w:rsidRDefault="00FF2D82" w:rsidP="00831BD4">
      <w:pPr>
        <w:pStyle w:val="oancuaDanhsach"/>
        <w:numPr>
          <w:ilvl w:val="0"/>
          <w:numId w:val="29"/>
        </w:numPr>
        <w:spacing w:before="0" w:after="160" w:line="360" w:lineRule="auto"/>
        <w:ind w:left="0" w:firstLine="0"/>
        <w:jc w:val="left"/>
        <w:rPr>
          <w:rFonts w:ascii="Times New Roman" w:eastAsia="Times New Roman" w:hAnsi="Times New Roman"/>
          <w:sz w:val="26"/>
          <w:szCs w:val="26"/>
        </w:rPr>
      </w:pPr>
      <w:r w:rsidRPr="002E600E">
        <w:rPr>
          <w:rFonts w:ascii="Times New Roman" w:eastAsia="Times New Roman" w:hAnsi="Times New Roman"/>
          <w:i/>
          <w:sz w:val="26"/>
          <w:szCs w:val="26"/>
        </w:rPr>
        <w:t xml:space="preserve">Trường hợp 3: </w:t>
      </w:r>
      <w:r w:rsidRPr="002E600E">
        <w:rPr>
          <w:rFonts w:ascii="Times New Roman" w:eastAsia="Times New Roman" w:hAnsi="Times New Roman"/>
          <w:sz w:val="26"/>
          <w:szCs w:val="26"/>
        </w:rPr>
        <w:t>Nén lệch tâm bé:</w:t>
      </w:r>
    </w:p>
    <w:p w14:paraId="07F55D9A" w14:textId="77777777" w:rsidR="00FF2D82" w:rsidRPr="002E600E" w:rsidRDefault="00FF2D82" w:rsidP="00FF2D82">
      <w:pPr>
        <w:rPr>
          <w:rFonts w:eastAsia="Times New Roman"/>
        </w:rPr>
      </w:pPr>
      <w:r w:rsidRPr="002E600E">
        <w:rPr>
          <w:position w:val="-12"/>
        </w:rPr>
        <w:object w:dxaOrig="240" w:dyaOrig="360" w14:anchorId="1E785AA2">
          <v:shape id="_x0000_i1051" type="#_x0000_t75" style="width:12pt;height:18.75pt" o:ole="">
            <v:imagedata r:id="rId48" o:title=""/>
          </v:shape>
          <o:OLEObject Type="Embed" ProgID="Equation.DSMT4" ShapeID="_x0000_i1051" DrawAspect="Content" ObjectID="_1763556436" r:id="rId60"/>
        </w:object>
      </w:r>
      <w:r w:rsidRPr="002E600E">
        <w:rPr>
          <w:rFonts w:eastAsia="Times New Roman"/>
        </w:rPr>
        <w:t>&gt; ξ</w:t>
      </w:r>
      <w:r w:rsidRPr="002E600E">
        <w:rPr>
          <w:rFonts w:eastAsia="Times New Roman"/>
          <w:vertAlign w:val="subscript"/>
        </w:rPr>
        <w:t>R</w:t>
      </w:r>
      <w:r w:rsidRPr="002E600E">
        <w:rPr>
          <w:rFonts w:eastAsia="Times New Roman"/>
        </w:rPr>
        <w:t>.h</w:t>
      </w:r>
      <w:r w:rsidRPr="002E600E">
        <w:rPr>
          <w:rFonts w:eastAsia="Times New Roman"/>
          <w:vertAlign w:val="subscript"/>
        </w:rPr>
        <w:t>0</w:t>
      </w:r>
      <w:r w:rsidRPr="002E600E">
        <w:rPr>
          <w:rFonts w:eastAsia="Times New Roman"/>
        </w:rPr>
        <w:t xml:space="preserve"> =&gt; cần tính lại x</w:t>
      </w:r>
    </w:p>
    <w:p w14:paraId="6B149118" w14:textId="77777777" w:rsidR="00FF2D82" w:rsidRPr="002E600E" w:rsidRDefault="00FF2D82" w:rsidP="00FF2D82">
      <w:pPr>
        <w:rPr>
          <w:rFonts w:eastAsia="Times New Roman"/>
        </w:rPr>
      </w:pPr>
      <w:r w:rsidRPr="002E600E">
        <w:rPr>
          <w:rFonts w:eastAsia="Times New Roman"/>
        </w:rPr>
        <w:t>Tìm lại x bằng phương pháp đúng dần:</w:t>
      </w:r>
    </w:p>
    <w:p w14:paraId="0F0F2FBF" w14:textId="77777777" w:rsidR="00FF2D82" w:rsidRPr="002E600E" w:rsidRDefault="00FF2D82" w:rsidP="00FF2D82">
      <w:pPr>
        <w:ind w:firstLine="720"/>
        <w:rPr>
          <w:rFonts w:eastAsia="Times New Roman"/>
        </w:rPr>
      </w:pPr>
      <w:r w:rsidRPr="002E600E">
        <w:rPr>
          <w:rFonts w:eastAsia="Times New Roman"/>
        </w:rPr>
        <w:t xml:space="preserve">Đặt </w:t>
      </w:r>
      <w:r w:rsidRPr="002E600E">
        <w:rPr>
          <w:position w:val="-30"/>
        </w:rPr>
        <w:object w:dxaOrig="1300" w:dyaOrig="680" w14:anchorId="0A39B10D">
          <v:shape id="_x0000_i1052" type="#_x0000_t75" style="width:65.25pt;height:33.75pt" o:ole="">
            <v:imagedata r:id="rId61" o:title=""/>
          </v:shape>
          <o:OLEObject Type="Embed" ProgID="Equation.DSMT4" ShapeID="_x0000_i1052" DrawAspect="Content" ObjectID="_1763556437" r:id="rId62"/>
        </w:object>
      </w:r>
    </w:p>
    <w:p w14:paraId="54A766C3" w14:textId="77777777" w:rsidR="00FF2D82" w:rsidRPr="002E600E" w:rsidRDefault="00FF2D82" w:rsidP="00FF2D82">
      <w:pPr>
        <w:ind w:firstLine="720"/>
      </w:pPr>
      <w:r w:rsidRPr="002E600E">
        <w:rPr>
          <w:position w:val="-30"/>
        </w:rPr>
        <w:object w:dxaOrig="2299" w:dyaOrig="680" w14:anchorId="6249FC0A">
          <v:shape id="_x0000_i1053" type="#_x0000_t75" style="width:114.75pt;height:33.75pt" o:ole="">
            <v:imagedata r:id="rId63" o:title=""/>
          </v:shape>
          <o:OLEObject Type="Embed" ProgID="Equation.DSMT4" ShapeID="_x0000_i1053" DrawAspect="Content" ObjectID="_1763556438" r:id="rId64"/>
        </w:object>
      </w:r>
    </w:p>
    <w:p w14:paraId="351E1F68" w14:textId="77777777" w:rsidR="00FF2D82" w:rsidRPr="002E600E" w:rsidRDefault="00FF2D82" w:rsidP="00FF2D82">
      <w:r w:rsidRPr="002E600E">
        <w:tab/>
      </w:r>
      <w:r w:rsidRPr="002E600E">
        <w:rPr>
          <w:position w:val="-62"/>
        </w:rPr>
        <w:object w:dxaOrig="2640" w:dyaOrig="1340" w14:anchorId="4B56EDF0">
          <v:shape id="_x0000_i1054" type="#_x0000_t75" style="width:132pt;height:67.5pt" o:ole="">
            <v:imagedata r:id="rId65" o:title=""/>
          </v:shape>
          <o:OLEObject Type="Embed" ProgID="Equation.DSMT4" ShapeID="_x0000_i1054" DrawAspect="Content" ObjectID="_1763556439" r:id="rId66"/>
        </w:object>
      </w:r>
    </w:p>
    <w:p w14:paraId="5FA7A714" w14:textId="77777777" w:rsidR="00FF2D82" w:rsidRPr="002E600E" w:rsidRDefault="00FF2D82" w:rsidP="00FF2D82">
      <w:pPr>
        <w:ind w:left="360"/>
      </w:pPr>
      <w:r w:rsidRPr="002E600E">
        <w:tab/>
      </w:r>
      <w:r w:rsidRPr="002E600E">
        <w:object w:dxaOrig="3240" w:dyaOrig="680" w14:anchorId="60F2F603">
          <v:shape id="_x0000_i1055" type="#_x0000_t75" style="width:162.75pt;height:33.75pt" o:ole="">
            <v:imagedata r:id="rId67" o:title=""/>
          </v:shape>
          <o:OLEObject Type="Embed" ProgID="Equation.DSMT4" ShapeID="_x0000_i1055" DrawAspect="Content" ObjectID="_1763556440" r:id="rId68"/>
        </w:objec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EA7148" w:rsidRPr="002E600E" w14:paraId="6EA45893" w14:textId="77777777" w:rsidTr="00EA7148">
        <w:tc>
          <w:tcPr>
            <w:tcW w:w="9126" w:type="dxa"/>
          </w:tcPr>
          <w:p w14:paraId="316E46F1" w14:textId="5798BBFD" w:rsidR="00EA7148" w:rsidRPr="002E600E" w:rsidRDefault="00EA7148" w:rsidP="00EA7148">
            <w:pPr>
              <w:widowControl w:val="0"/>
              <w:kinsoku w:val="0"/>
              <w:overflowPunct w:val="0"/>
              <w:autoSpaceDE w:val="0"/>
              <w:autoSpaceDN w:val="0"/>
              <w:ind w:firstLine="0"/>
              <w:jc w:val="center"/>
              <w:rPr>
                <w:color w:val="000000" w:themeColor="text1"/>
                <w:lang w:val="it-IT"/>
              </w:rPr>
            </w:pPr>
            <w:r w:rsidRPr="002E600E">
              <w:rPr>
                <w:noProof/>
                <w:color w:val="000000" w:themeColor="text1"/>
                <w:lang w:val="it-IT"/>
              </w:rPr>
              <w:drawing>
                <wp:inline distT="0" distB="0" distL="0" distR="0" wp14:anchorId="58C225A6" wp14:editId="425BD21F">
                  <wp:extent cx="2599690" cy="2114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99690" cy="2114550"/>
                          </a:xfrm>
                          <a:prstGeom prst="rect">
                            <a:avLst/>
                          </a:prstGeom>
                          <a:noFill/>
                        </pic:spPr>
                      </pic:pic>
                    </a:graphicData>
                  </a:graphic>
                </wp:inline>
              </w:drawing>
            </w:r>
          </w:p>
        </w:tc>
      </w:tr>
    </w:tbl>
    <w:p w14:paraId="3DC1A35A" w14:textId="77777777" w:rsidR="00FF2D82" w:rsidRPr="002E600E" w:rsidRDefault="00FF2D82" w:rsidP="00FF2D82"/>
    <w:p w14:paraId="48A47B8D" w14:textId="77777777" w:rsidR="00FF2D82" w:rsidRPr="002E600E" w:rsidRDefault="00FF2D82" w:rsidP="00BE5137">
      <w:pPr>
        <w:pStyle w:val="u4"/>
      </w:pPr>
      <w:bookmarkStart w:id="51" w:name="_Toc152943431"/>
      <w:r w:rsidRPr="002E600E">
        <w:t>Hàm lượng cốt thép:</w:t>
      </w:r>
      <w:bookmarkEnd w:id="51"/>
    </w:p>
    <w:p w14:paraId="6924B17A" w14:textId="77777777" w:rsidR="00FF2D82" w:rsidRPr="002E600E" w:rsidRDefault="00FF2D82" w:rsidP="00FF2D82">
      <w:pPr>
        <w:ind w:left="360"/>
      </w:pPr>
      <w:r w:rsidRPr="002E600E">
        <w:tab/>
      </w:r>
      <w:r w:rsidRPr="002E600E">
        <w:tab/>
      </w:r>
      <w:r w:rsidRPr="002E600E">
        <w:object w:dxaOrig="1880" w:dyaOrig="620" w14:anchorId="63D4CB85">
          <v:shape id="_x0000_i1056" type="#_x0000_t75" style="width:92.25pt;height:30.75pt" o:ole="">
            <v:imagedata r:id="rId70" o:title=""/>
          </v:shape>
          <o:OLEObject Type="Embed" ProgID="Equation.DSMT4" ShapeID="_x0000_i1056" DrawAspect="Content" ObjectID="_1763556441" r:id="rId71"/>
        </w:object>
      </w:r>
    </w:p>
    <w:p w14:paraId="4C56D69D" w14:textId="767FAA0C" w:rsidR="00FF2D82" w:rsidRPr="002E600E" w:rsidRDefault="00FF2D82" w:rsidP="00BE5137">
      <w:pPr>
        <w:pStyle w:val="u4"/>
      </w:pPr>
      <w:bookmarkStart w:id="52" w:name="_Toc152943432"/>
      <w:r w:rsidRPr="002E600E">
        <w:t>Nội lực nén lệch tâm xiên:</w:t>
      </w:r>
      <w:bookmarkEnd w:id="52"/>
    </w:p>
    <w:p w14:paraId="3A7411FD" w14:textId="6018FDC8" w:rsidR="00FF2D82" w:rsidRPr="00AA3D58" w:rsidRDefault="00FF2D82" w:rsidP="00FF2D82">
      <w:pPr>
        <w:rPr>
          <w:lang w:val="fr-FR"/>
        </w:rPr>
      </w:pPr>
      <w:r w:rsidRPr="00AA3D58">
        <w:rPr>
          <w:rFonts w:eastAsia="Times New Roman"/>
          <w:lang w:val="fr-FR"/>
        </w:rPr>
        <w:t xml:space="preserve">Sơ đồ tính toán được đưa về thành lực N đặt tại điểm E có tọa độ là </w:t>
      </w:r>
      <w:r w:rsidRPr="002E600E">
        <w:rPr>
          <w:position w:val="-14"/>
        </w:rPr>
        <w:object w:dxaOrig="1180" w:dyaOrig="380" w14:anchorId="7590A5E0">
          <v:shape id="_x0000_i1057" type="#_x0000_t75" style="width:58.5pt;height:18pt" o:ole="">
            <v:imagedata r:id="rId72" o:title=""/>
          </v:shape>
          <o:OLEObject Type="Embed" ProgID="Equation.DSMT4" ShapeID="_x0000_i1057" DrawAspect="Content" ObjectID="_1763556442" r:id="rId73"/>
        </w:object>
      </w:r>
      <w:r w:rsidRPr="00AA3D58">
        <w:rPr>
          <w:lang w:val="fr-FR"/>
        </w:rPr>
        <w:t>. Điểm E có thể nằm bên trong hoặc bên</w:t>
      </w:r>
      <w:r w:rsidR="002A7064" w:rsidRPr="00AA3D58">
        <w:rPr>
          <w:lang w:val="fr-FR"/>
        </w:rPr>
        <w:t xml:space="preserve"> </w:t>
      </w:r>
      <w:r w:rsidRPr="00AA3D58">
        <w:rPr>
          <w:lang w:val="fr-FR"/>
        </w:rPr>
        <w:t xml:space="preserve">ngoài tiết diện ở vào góc phần tư nào tùy thuộc vào chiều tác dụng của  </w:t>
      </w:r>
      <w:r w:rsidRPr="002E600E">
        <w:rPr>
          <w:position w:val="-14"/>
        </w:rPr>
        <w:object w:dxaOrig="999" w:dyaOrig="380" w14:anchorId="4938662E">
          <v:shape id="_x0000_i1058" type="#_x0000_t75" style="width:50.25pt;height:18pt" o:ole="">
            <v:imagedata r:id="rId74" o:title=""/>
          </v:shape>
          <o:OLEObject Type="Embed" ProgID="Equation.DSMT4" ShapeID="_x0000_i1058" DrawAspect="Content" ObjectID="_1763556443" r:id="rId75"/>
        </w:object>
      </w:r>
    </w:p>
    <w:p w14:paraId="11E2DF4B" w14:textId="77777777" w:rsidR="00FF2D82" w:rsidRPr="00AA3D58" w:rsidRDefault="00FF2D82" w:rsidP="00FF2D82">
      <w:pPr>
        <w:rPr>
          <w:rFonts w:eastAsia="Times New Roman"/>
          <w:lang w:val="fr-FR"/>
        </w:rPr>
      </w:pPr>
      <w:r w:rsidRPr="00AA3D58">
        <w:rPr>
          <w:rFonts w:eastAsia="Times New Roman"/>
          <w:lang w:val="fr-FR"/>
        </w:rPr>
        <w:t xml:space="preserve">Sau khi xét đến độ lệch tâm ngâu nhiên và uốn dọc thì mômen tác dụng theo hai phương được tăng lên là </w:t>
      </w:r>
      <w:r w:rsidRPr="002E600E">
        <w:rPr>
          <w:position w:val="-14"/>
        </w:rPr>
        <w:object w:dxaOrig="999" w:dyaOrig="400" w14:anchorId="13B4CA74">
          <v:shape id="_x0000_i1059" type="#_x0000_t75" style="width:50.25pt;height:20.25pt" o:ole="">
            <v:imagedata r:id="rId76" o:title=""/>
          </v:shape>
          <o:OLEObject Type="Embed" ProgID="Equation.DSMT4" ShapeID="_x0000_i1059" DrawAspect="Content" ObjectID="_1763556444" r:id="rId77"/>
        </w:object>
      </w:r>
      <w:r w:rsidRPr="00AA3D58">
        <w:rPr>
          <w:rFonts w:eastAsia="Times New Roman"/>
          <w:lang w:val="fr-FR"/>
        </w:rPr>
        <w:t>:</w:t>
      </w:r>
    </w:p>
    <w:p w14:paraId="479D058E" w14:textId="77777777" w:rsidR="00FF2D82" w:rsidRPr="002E600E" w:rsidRDefault="00FF2D82" w:rsidP="00FF2D82">
      <w:pPr>
        <w:ind w:left="2410"/>
      </w:pPr>
      <w:r w:rsidRPr="002E600E">
        <w:rPr>
          <w:position w:val="-14"/>
        </w:rPr>
        <w:object w:dxaOrig="2820" w:dyaOrig="400" w14:anchorId="19C79285">
          <v:shape id="_x0000_i1060" type="#_x0000_t75" style="width:140.25pt;height:20.25pt" o:ole="">
            <v:imagedata r:id="rId78" o:title=""/>
          </v:shape>
          <o:OLEObject Type="Embed" ProgID="Equation.DSMT4" ShapeID="_x0000_i1060" DrawAspect="Content" ObjectID="_1763556445" r:id="rId79"/>
        </w:object>
      </w:r>
    </w:p>
    <w:p w14:paraId="6DEAF319" w14:textId="1AAB77A3" w:rsidR="00FF2D82" w:rsidRPr="002E600E" w:rsidRDefault="00FF2D82" w:rsidP="00BE5137">
      <w:pPr>
        <w:pStyle w:val="u4"/>
      </w:pPr>
      <w:bookmarkStart w:id="53" w:name="_Toc152943433"/>
      <w:r w:rsidRPr="002E600E">
        <w:t>Tính toán cấu kiện tiết diện hình chữ nhật chịu nén lệch tâm xiên theo phương pháp gần đúng:</w:t>
      </w:r>
      <w:bookmarkEnd w:id="53"/>
      <w:r w:rsidRPr="002E600E">
        <w:t xml:space="preserve"> </w:t>
      </w:r>
    </w:p>
    <w:p w14:paraId="697CF01A" w14:textId="77777777" w:rsidR="00FF2D82" w:rsidRPr="00AA3D58" w:rsidRDefault="00FF2D82" w:rsidP="00FF2D82">
      <w:pPr>
        <w:rPr>
          <w:rFonts w:eastAsia="Times New Roman"/>
          <w:lang w:val="fr-FR"/>
        </w:rPr>
      </w:pPr>
      <w:r w:rsidRPr="00AA3D58">
        <w:rPr>
          <w:rFonts w:eastAsia="Times New Roman"/>
          <w:lang w:val="fr-FR"/>
        </w:rPr>
        <w:t xml:space="preserve">Phương pháp gần đúng dựa trên việc biến đổi trường hợp nén lệch tâm xiên thành lệch tâm phẳng tương đương để tính cốt thép. Nguyên tắc của phương pháp này được trình bày trong tiêu chuẩn nước Anh và Mỹ, tác giả đã dựa trên nguyên tắc đó để  lập ra các công thức phù hợp tiêu chuẩn Việt Nam TCXDVN </w:t>
      </w:r>
      <w:r w:rsidRPr="00AA3D58">
        <w:rPr>
          <w:b/>
          <w:lang w:val="fr-FR"/>
        </w:rPr>
        <w:t>5574-2012</w:t>
      </w:r>
      <w:r w:rsidRPr="00AA3D58">
        <w:rPr>
          <w:rFonts w:eastAsia="Times New Roman"/>
          <w:lang w:val="fr-FR"/>
        </w:rPr>
        <w:t>.</w:t>
      </w:r>
    </w:p>
    <w:p w14:paraId="7914168B" w14:textId="77777777" w:rsidR="00FF2D82" w:rsidRPr="00AA3D58" w:rsidRDefault="00FF2D82" w:rsidP="00FF2D82">
      <w:pPr>
        <w:pStyle w:val="oancuaDanhsach"/>
        <w:spacing w:line="360" w:lineRule="auto"/>
        <w:ind w:left="0" w:firstLine="0"/>
        <w:rPr>
          <w:rFonts w:ascii="Times New Roman" w:hAnsi="Times New Roman"/>
          <w:sz w:val="26"/>
          <w:szCs w:val="26"/>
          <w:lang w:val="fr-FR"/>
        </w:rPr>
      </w:pPr>
      <w:r w:rsidRPr="00AA3D58">
        <w:rPr>
          <w:rFonts w:ascii="Times New Roman" w:eastAsia="Times New Roman" w:hAnsi="Times New Roman"/>
          <w:sz w:val="26"/>
          <w:szCs w:val="26"/>
          <w:lang w:val="fr-FR"/>
        </w:rPr>
        <w:t xml:space="preserve">Xét tiết diện có cạnh </w:t>
      </w:r>
      <w:r w:rsidRPr="002E600E">
        <w:rPr>
          <w:rFonts w:ascii="Times New Roman" w:hAnsi="Times New Roman"/>
          <w:position w:val="-14"/>
          <w:sz w:val="26"/>
          <w:szCs w:val="26"/>
        </w:rPr>
        <w:object w:dxaOrig="960" w:dyaOrig="380" w14:anchorId="184CABA5">
          <v:shape id="_x0000_i1061" type="#_x0000_t75" style="width:48.75pt;height:18pt" o:ole="">
            <v:imagedata r:id="rId80" o:title=""/>
          </v:shape>
          <o:OLEObject Type="Embed" ProgID="Equation.DSMT4" ShapeID="_x0000_i1061" DrawAspect="Content" ObjectID="_1763556446" r:id="rId81"/>
        </w:object>
      </w:r>
      <w:r w:rsidRPr="00AA3D58">
        <w:rPr>
          <w:rFonts w:ascii="Times New Roman" w:hAnsi="Times New Roman"/>
          <w:sz w:val="26"/>
          <w:szCs w:val="26"/>
          <w:lang w:val="fr-FR"/>
        </w:rPr>
        <w:t xml:space="preserve">. Điều kiện để áp dụng phương pháp gần đúng là </w:t>
      </w:r>
      <w:r w:rsidRPr="002E600E">
        <w:rPr>
          <w:rFonts w:ascii="Times New Roman" w:hAnsi="Times New Roman"/>
          <w:position w:val="-32"/>
          <w:sz w:val="26"/>
          <w:szCs w:val="26"/>
        </w:rPr>
        <w:object w:dxaOrig="1260" w:dyaOrig="700" w14:anchorId="50619CAD">
          <v:shape id="_x0000_i1062" type="#_x0000_t75" style="width:63.75pt;height:35.25pt" o:ole="">
            <v:imagedata r:id="rId82" o:title=""/>
          </v:shape>
          <o:OLEObject Type="Embed" ProgID="Equation.DSMT4" ShapeID="_x0000_i1062" DrawAspect="Content" ObjectID="_1763556447" r:id="rId83"/>
        </w:object>
      </w:r>
      <w:r w:rsidRPr="00AA3D58">
        <w:rPr>
          <w:rFonts w:ascii="Times New Roman" w:hAnsi="Times New Roman"/>
          <w:sz w:val="26"/>
          <w:szCs w:val="26"/>
          <w:lang w:val="fr-FR"/>
        </w:rPr>
        <w:t>,cốt thép được đặt theo chu vi, phân bố đều hoặc mật độ cốt thép trên cạnh b có thể lớn hơn.</w:t>
      </w:r>
    </w:p>
    <w:p w14:paraId="12B1D16D" w14:textId="77777777" w:rsidR="00FF2D82" w:rsidRPr="002E600E" w:rsidRDefault="00FF2D82" w:rsidP="00FF2D82">
      <w:pPr>
        <w:pStyle w:val="oancuaDanhsach"/>
        <w:spacing w:line="360" w:lineRule="auto"/>
        <w:ind w:left="0" w:firstLine="0"/>
        <w:rPr>
          <w:rFonts w:ascii="Times New Roman" w:hAnsi="Times New Roman"/>
          <w:sz w:val="26"/>
          <w:szCs w:val="26"/>
        </w:rPr>
      </w:pPr>
      <w:r w:rsidRPr="00AA3D58">
        <w:rPr>
          <w:rFonts w:ascii="Times New Roman" w:eastAsia="Times New Roman" w:hAnsi="Times New Roman"/>
          <w:sz w:val="26"/>
          <w:szCs w:val="26"/>
          <w:lang w:val="fr-FR"/>
        </w:rPr>
        <w:t xml:space="preserve">Tiết diện chịu lực nén N,mômen uốn </w:t>
      </w:r>
      <w:r w:rsidRPr="002E600E">
        <w:rPr>
          <w:rFonts w:ascii="Times New Roman" w:hAnsi="Times New Roman"/>
          <w:position w:val="-14"/>
          <w:sz w:val="26"/>
          <w:szCs w:val="26"/>
        </w:rPr>
        <w:object w:dxaOrig="1120" w:dyaOrig="380" w14:anchorId="4BC47A7B">
          <v:shape id="_x0000_i1063" type="#_x0000_t75" style="width:56.25pt;height:18pt" o:ole="">
            <v:imagedata r:id="rId84" o:title=""/>
          </v:shape>
          <o:OLEObject Type="Embed" ProgID="Equation.DSMT4" ShapeID="_x0000_i1063" DrawAspect="Content" ObjectID="_1763556448" r:id="rId85"/>
        </w:object>
      </w:r>
      <w:r w:rsidRPr="00AA3D58">
        <w:rPr>
          <w:rFonts w:ascii="Times New Roman" w:hAnsi="Times New Roman"/>
          <w:sz w:val="26"/>
          <w:szCs w:val="26"/>
          <w:lang w:val="fr-FR"/>
        </w:rPr>
        <w:t xml:space="preserve">, độ lệch tâm ngẫu nhiên </w:t>
      </w:r>
      <w:r w:rsidRPr="002E600E">
        <w:rPr>
          <w:rFonts w:ascii="Times New Roman" w:hAnsi="Times New Roman"/>
          <w:position w:val="-14"/>
          <w:sz w:val="26"/>
          <w:szCs w:val="26"/>
        </w:rPr>
        <w:object w:dxaOrig="859" w:dyaOrig="380" w14:anchorId="4B9B8E29">
          <v:shape id="_x0000_i1064" type="#_x0000_t75" style="width:42.75pt;height:18pt" o:ole="">
            <v:imagedata r:id="rId86" o:title=""/>
          </v:shape>
          <o:OLEObject Type="Embed" ProgID="Equation.DSMT4" ShapeID="_x0000_i1064" DrawAspect="Content" ObjectID="_1763556449" r:id="rId87"/>
        </w:object>
      </w:r>
      <w:r w:rsidRPr="00AA3D58">
        <w:rPr>
          <w:rFonts w:ascii="Times New Roman" w:hAnsi="Times New Roman"/>
          <w:sz w:val="26"/>
          <w:szCs w:val="26"/>
          <w:lang w:val="fr-FR"/>
        </w:rPr>
        <w:t xml:space="preserve">. Sau khi xét uốn dọc theo 2 phương, tính được hệ số </w:t>
      </w:r>
      <w:r w:rsidRPr="002E600E">
        <w:rPr>
          <w:rFonts w:ascii="Times New Roman" w:hAnsi="Times New Roman"/>
          <w:position w:val="-14"/>
          <w:sz w:val="26"/>
          <w:szCs w:val="26"/>
        </w:rPr>
        <w:object w:dxaOrig="580" w:dyaOrig="380" w14:anchorId="29A98DB1">
          <v:shape id="_x0000_i1065" type="#_x0000_t75" style="width:29.25pt;height:18pt" o:ole="">
            <v:imagedata r:id="rId88" o:title=""/>
          </v:shape>
          <o:OLEObject Type="Embed" ProgID="Equation.DSMT4" ShapeID="_x0000_i1065" DrawAspect="Content" ObjectID="_1763556450" r:id="rId89"/>
        </w:object>
      </w:r>
      <w:r w:rsidRPr="00AA3D58">
        <w:rPr>
          <w:rFonts w:ascii="Times New Roman" w:hAnsi="Times New Roman"/>
          <w:sz w:val="26"/>
          <w:szCs w:val="26"/>
          <w:lang w:val="fr-FR"/>
        </w:rPr>
        <w:t xml:space="preserve">. </w:t>
      </w:r>
      <w:r w:rsidRPr="002E600E">
        <w:rPr>
          <w:rFonts w:ascii="Times New Roman" w:hAnsi="Times New Roman"/>
          <w:sz w:val="26"/>
          <w:szCs w:val="26"/>
        </w:rPr>
        <w:t xml:space="preserve">Mômen </w:t>
      </w:r>
      <w:r w:rsidRPr="002E600E">
        <w:rPr>
          <w:rFonts w:ascii="Times New Roman" w:hAnsi="Times New Roman"/>
          <w:position w:val="-14"/>
          <w:sz w:val="26"/>
          <w:szCs w:val="26"/>
        </w:rPr>
        <w:object w:dxaOrig="999" w:dyaOrig="400" w14:anchorId="68AD8E20">
          <v:shape id="_x0000_i1066" type="#_x0000_t75" style="width:50.25pt;height:20.25pt" o:ole="">
            <v:imagedata r:id="rId90" o:title=""/>
          </v:shape>
          <o:OLEObject Type="Embed" ProgID="Equation.DSMT4" ShapeID="_x0000_i1066" DrawAspect="Content" ObjectID="_1763556451" r:id="rId91"/>
        </w:object>
      </w:r>
      <w:r w:rsidRPr="002E600E">
        <w:rPr>
          <w:rFonts w:ascii="Times New Roman" w:hAnsi="Times New Roman"/>
          <w:sz w:val="26"/>
          <w:szCs w:val="26"/>
        </w:rPr>
        <w:t xml:space="preserve"> sẽ gia tăng:</w:t>
      </w:r>
    </w:p>
    <w:p w14:paraId="4ABC110C" w14:textId="77777777" w:rsidR="00FF2D82" w:rsidRPr="002E600E" w:rsidRDefault="00FF2D82" w:rsidP="00831BD4">
      <w:pPr>
        <w:pStyle w:val="oancuaDanhsach"/>
        <w:numPr>
          <w:ilvl w:val="0"/>
          <w:numId w:val="27"/>
        </w:numPr>
        <w:spacing w:before="0" w:after="0" w:line="360" w:lineRule="auto"/>
        <w:ind w:left="2410"/>
        <w:jc w:val="left"/>
        <w:rPr>
          <w:rFonts w:ascii="Times New Roman" w:eastAsia="Times New Roman" w:hAnsi="Times New Roman"/>
          <w:sz w:val="26"/>
          <w:szCs w:val="26"/>
        </w:rPr>
      </w:pPr>
      <w:r w:rsidRPr="002E600E">
        <w:rPr>
          <w:rFonts w:ascii="Times New Roman" w:hAnsi="Times New Roman"/>
          <w:position w:val="-14"/>
          <w:sz w:val="26"/>
          <w:szCs w:val="26"/>
        </w:rPr>
        <w:object w:dxaOrig="2560" w:dyaOrig="400" w14:anchorId="65323EC2">
          <v:shape id="_x0000_i1067" type="#_x0000_t75" style="width:127.5pt;height:20.25pt" o:ole="">
            <v:imagedata r:id="rId92" o:title=""/>
          </v:shape>
          <o:OLEObject Type="Embed" ProgID="Equation.DSMT4" ShapeID="_x0000_i1067" DrawAspect="Content" ObjectID="_1763556452" r:id="rId93"/>
        </w:object>
      </w:r>
    </w:p>
    <w:p w14:paraId="2BE6DA05" w14:textId="77777777" w:rsidR="00FF2D82" w:rsidRPr="002E600E" w:rsidRDefault="00FF2D82" w:rsidP="00FF2D82">
      <w:pPr>
        <w:rPr>
          <w:rFonts w:eastAsia="Times New Roman"/>
        </w:rPr>
      </w:pPr>
      <w:r w:rsidRPr="002E600E">
        <w:rPr>
          <w:rFonts w:eastAsia="Times New Roman"/>
        </w:rPr>
        <w:lastRenderedPageBreak/>
        <w:t xml:space="preserve">Tùy theo tương quan của </w:t>
      </w:r>
      <w:r w:rsidRPr="002E600E">
        <w:rPr>
          <w:position w:val="-14"/>
        </w:rPr>
        <w:object w:dxaOrig="999" w:dyaOrig="400" w14:anchorId="539E9036">
          <v:shape id="_x0000_i1068" type="#_x0000_t75" style="width:50.25pt;height:20.25pt" o:ole="">
            <v:imagedata r:id="rId76" o:title=""/>
          </v:shape>
          <o:OLEObject Type="Embed" ProgID="Equation.DSMT4" ShapeID="_x0000_i1068" DrawAspect="Content" ObjectID="_1763556453" r:id="rId94"/>
        </w:object>
      </w:r>
      <w:r w:rsidRPr="002E600E">
        <w:rPr>
          <w:rFonts w:eastAsia="Times New Roman"/>
        </w:rPr>
        <w:t xml:space="preserve"> với kích thước các cạnh mà đưa về một trong hai mô hình tính toán sau, theo phương x hoặc theo phương y:</w:t>
      </w:r>
    </w:p>
    <w:tbl>
      <w:tblPr>
        <w:tblpPr w:leftFromText="180" w:rightFromText="180" w:vertAnchor="text" w:horzAnchor="margin" w:tblpXSpec="center" w:tblpY="327"/>
        <w:tblW w:w="51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8"/>
        <w:gridCol w:w="3952"/>
        <w:gridCol w:w="3775"/>
      </w:tblGrid>
      <w:tr w:rsidR="00FF2D82" w:rsidRPr="002E600E" w14:paraId="1A71EF2A" w14:textId="77777777" w:rsidTr="008D1DCD">
        <w:trPr>
          <w:trHeight w:val="388"/>
        </w:trPr>
        <w:tc>
          <w:tcPr>
            <w:tcW w:w="857" w:type="pct"/>
            <w:shd w:val="clear" w:color="auto" w:fill="auto"/>
            <w:vAlign w:val="center"/>
          </w:tcPr>
          <w:p w14:paraId="50C8EFB5" w14:textId="77777777" w:rsidR="00FF2D82" w:rsidRPr="002E600E" w:rsidRDefault="00FF2D82" w:rsidP="00EA7148">
            <w:pPr>
              <w:ind w:left="360" w:firstLine="0"/>
            </w:pPr>
            <w:r w:rsidRPr="002E600E">
              <w:rPr>
                <w:bCs/>
              </w:rPr>
              <w:t>Mô hình</w:t>
            </w:r>
          </w:p>
        </w:tc>
        <w:tc>
          <w:tcPr>
            <w:tcW w:w="2119" w:type="pct"/>
            <w:shd w:val="clear" w:color="auto" w:fill="auto"/>
            <w:vAlign w:val="center"/>
          </w:tcPr>
          <w:p w14:paraId="47A0D848" w14:textId="77777777" w:rsidR="00FF2D82" w:rsidRPr="002E600E" w:rsidRDefault="00FF2D82" w:rsidP="008D1DCD">
            <w:pPr>
              <w:ind w:left="360"/>
            </w:pPr>
            <w:r w:rsidRPr="002E600E">
              <w:rPr>
                <w:bCs/>
              </w:rPr>
              <w:t>Theo phương x</w:t>
            </w:r>
          </w:p>
        </w:tc>
        <w:tc>
          <w:tcPr>
            <w:tcW w:w="2024" w:type="pct"/>
            <w:shd w:val="clear" w:color="auto" w:fill="auto"/>
            <w:vAlign w:val="center"/>
          </w:tcPr>
          <w:p w14:paraId="009620B8" w14:textId="77777777" w:rsidR="00FF2D82" w:rsidRPr="002E600E" w:rsidRDefault="00FF2D82" w:rsidP="008D1DCD">
            <w:pPr>
              <w:rPr>
                <w:bCs/>
              </w:rPr>
            </w:pPr>
            <w:r w:rsidRPr="002E600E">
              <w:rPr>
                <w:bCs/>
              </w:rPr>
              <w:t>Theo phương y</w:t>
            </w:r>
          </w:p>
        </w:tc>
      </w:tr>
      <w:tr w:rsidR="00FF2D82" w:rsidRPr="002E600E" w14:paraId="5B981970" w14:textId="77777777" w:rsidTr="008D1DCD">
        <w:trPr>
          <w:trHeight w:val="380"/>
        </w:trPr>
        <w:tc>
          <w:tcPr>
            <w:tcW w:w="857" w:type="pct"/>
            <w:shd w:val="clear" w:color="auto" w:fill="auto"/>
            <w:vAlign w:val="center"/>
          </w:tcPr>
          <w:p w14:paraId="1FF0DA34" w14:textId="4DF0739B" w:rsidR="00FF2D82" w:rsidRPr="002E600E" w:rsidRDefault="00FF2D82" w:rsidP="00EA7148">
            <w:pPr>
              <w:ind w:left="360" w:firstLine="0"/>
              <w:rPr>
                <w:bCs/>
              </w:rPr>
            </w:pPr>
            <w:r w:rsidRPr="002E600E">
              <w:rPr>
                <w:bCs/>
              </w:rPr>
              <w:t>Điều</w:t>
            </w:r>
            <w:r w:rsidR="00EA7148" w:rsidRPr="002E600E">
              <w:rPr>
                <w:bCs/>
              </w:rPr>
              <w:t xml:space="preserve"> </w:t>
            </w:r>
            <w:r w:rsidRPr="002E600E">
              <w:rPr>
                <w:bCs/>
              </w:rPr>
              <w:t>kiện</w:t>
            </w:r>
          </w:p>
        </w:tc>
        <w:tc>
          <w:tcPr>
            <w:tcW w:w="2119" w:type="pct"/>
            <w:shd w:val="clear" w:color="auto" w:fill="auto"/>
            <w:vAlign w:val="center"/>
          </w:tcPr>
          <w:p w14:paraId="75EFC7DA" w14:textId="77777777" w:rsidR="00FF2D82" w:rsidRPr="002E600E" w:rsidRDefault="00FF2D82" w:rsidP="008D1DCD">
            <w:pPr>
              <w:ind w:left="360"/>
              <w:rPr>
                <w:lang w:val="pt-BR"/>
              </w:rPr>
            </w:pPr>
            <w:r w:rsidRPr="002E600E">
              <w:rPr>
                <w:lang w:val="vi-VN"/>
              </w:rPr>
              <w:object w:dxaOrig="1060" w:dyaOrig="760" w14:anchorId="2631ED51">
                <v:shape id="_x0000_i1069" type="#_x0000_t75" style="width:54pt;height:38.25pt" o:ole="">
                  <v:imagedata r:id="rId95" o:title=""/>
                </v:shape>
                <o:OLEObject Type="Embed" ProgID="Equation.DSMT4" ShapeID="_x0000_i1069" DrawAspect="Content" ObjectID="_1763556454" r:id="rId96"/>
              </w:object>
            </w:r>
          </w:p>
        </w:tc>
        <w:tc>
          <w:tcPr>
            <w:tcW w:w="2024" w:type="pct"/>
            <w:shd w:val="clear" w:color="auto" w:fill="auto"/>
            <w:vAlign w:val="center"/>
          </w:tcPr>
          <w:p w14:paraId="0AD2FF48" w14:textId="77777777" w:rsidR="00FF2D82" w:rsidRPr="002E600E" w:rsidRDefault="00FF2D82" w:rsidP="008D1DCD">
            <w:pPr>
              <w:ind w:left="360"/>
              <w:rPr>
                <w:lang w:val="pt-BR"/>
              </w:rPr>
            </w:pPr>
            <w:r w:rsidRPr="002E600E">
              <w:rPr>
                <w:lang w:val="vi-VN"/>
              </w:rPr>
              <w:object w:dxaOrig="1060" w:dyaOrig="760" w14:anchorId="6469FAD7">
                <v:shape id="_x0000_i1070" type="#_x0000_t75" style="width:54pt;height:38.25pt" o:ole="">
                  <v:imagedata r:id="rId97" o:title=""/>
                </v:shape>
                <o:OLEObject Type="Embed" ProgID="Equation.DSMT4" ShapeID="_x0000_i1070" DrawAspect="Content" ObjectID="_1763556455" r:id="rId98"/>
              </w:object>
            </w:r>
          </w:p>
        </w:tc>
      </w:tr>
      <w:tr w:rsidR="00FF2D82" w:rsidRPr="002E600E" w14:paraId="0027D05E" w14:textId="77777777" w:rsidTr="008D1DCD">
        <w:trPr>
          <w:trHeight w:val="380"/>
        </w:trPr>
        <w:tc>
          <w:tcPr>
            <w:tcW w:w="857" w:type="pct"/>
            <w:shd w:val="clear" w:color="auto" w:fill="auto"/>
            <w:vAlign w:val="center"/>
          </w:tcPr>
          <w:p w14:paraId="7514C4F0" w14:textId="77777777" w:rsidR="00FF2D82" w:rsidRPr="002E600E" w:rsidRDefault="00FF2D82" w:rsidP="00EA7148">
            <w:pPr>
              <w:ind w:left="360" w:firstLine="0"/>
              <w:rPr>
                <w:bCs/>
              </w:rPr>
            </w:pPr>
            <w:r w:rsidRPr="002E600E">
              <w:rPr>
                <w:bCs/>
              </w:rPr>
              <w:t>Ký hiệu</w:t>
            </w:r>
          </w:p>
        </w:tc>
        <w:tc>
          <w:tcPr>
            <w:tcW w:w="2119" w:type="pct"/>
            <w:shd w:val="clear" w:color="auto" w:fill="auto"/>
            <w:vAlign w:val="center"/>
          </w:tcPr>
          <w:p w14:paraId="38D41091" w14:textId="77777777" w:rsidR="00FF2D82" w:rsidRPr="002E600E" w:rsidRDefault="00FF2D82" w:rsidP="00EA7148">
            <w:pPr>
              <w:ind w:firstLine="0"/>
              <w:rPr>
                <w:rFonts w:eastAsia="Times New Roman"/>
              </w:rPr>
            </w:pPr>
            <w:r w:rsidRPr="00AA3D58">
              <w:t xml:space="preserve">h = </w:t>
            </w:r>
            <w:r w:rsidRPr="002E600E">
              <w:rPr>
                <w:rFonts w:eastAsia="Times New Roman"/>
              </w:rPr>
              <w:t>C</w:t>
            </w:r>
            <w:r w:rsidRPr="002E600E">
              <w:rPr>
                <w:rFonts w:eastAsia="Times New Roman"/>
                <w:vertAlign w:val="subscript"/>
              </w:rPr>
              <w:t>x</w:t>
            </w:r>
            <w:r w:rsidRPr="002E600E">
              <w:rPr>
                <w:rFonts w:eastAsia="Times New Roman"/>
              </w:rPr>
              <w:t>; b = C</w:t>
            </w:r>
            <w:r w:rsidRPr="002E600E">
              <w:rPr>
                <w:rFonts w:eastAsia="Times New Roman"/>
                <w:vertAlign w:val="subscript"/>
              </w:rPr>
              <w:t>y</w:t>
            </w:r>
          </w:p>
          <w:p w14:paraId="359A3D67" w14:textId="45A39DDE" w:rsidR="00FF2D82" w:rsidRPr="002E600E" w:rsidRDefault="00FF2D82" w:rsidP="00EA7148">
            <w:pPr>
              <w:ind w:firstLine="0"/>
              <w:rPr>
                <w:rFonts w:eastAsia="Times New Roman"/>
              </w:rPr>
            </w:pPr>
            <w:r w:rsidRPr="002E600E">
              <w:rPr>
                <w:rFonts w:eastAsia="Times New Roman"/>
              </w:rPr>
              <w:t>M</w:t>
            </w:r>
            <w:r w:rsidRPr="002E600E">
              <w:rPr>
                <w:rFonts w:eastAsia="Times New Roman"/>
                <w:vertAlign w:val="subscript"/>
              </w:rPr>
              <w:t>1</w:t>
            </w:r>
            <w:r w:rsidRPr="002E600E">
              <w:rPr>
                <w:rFonts w:eastAsia="Times New Roman"/>
              </w:rPr>
              <w:t xml:space="preserve"> = M</w:t>
            </w:r>
            <w:r w:rsidRPr="002E600E">
              <w:rPr>
                <w:rFonts w:eastAsia="Times New Roman"/>
                <w:vertAlign w:val="subscript"/>
              </w:rPr>
              <w:t>x</w:t>
            </w:r>
            <w:r w:rsidRPr="002E600E">
              <w:rPr>
                <w:rFonts w:eastAsia="Times New Roman"/>
                <w:vertAlign w:val="superscript"/>
              </w:rPr>
              <w:t>*</w:t>
            </w:r>
            <w:r w:rsidRPr="002E600E">
              <w:rPr>
                <w:rFonts w:eastAsia="Times New Roman"/>
              </w:rPr>
              <w:t>; M</w:t>
            </w:r>
            <w:r w:rsidRPr="002E600E">
              <w:rPr>
                <w:rFonts w:eastAsia="Times New Roman"/>
                <w:vertAlign w:val="subscript"/>
              </w:rPr>
              <w:t>2</w:t>
            </w:r>
            <w:r w:rsidRPr="002E600E">
              <w:rPr>
                <w:rFonts w:eastAsia="Times New Roman"/>
              </w:rPr>
              <w:t xml:space="preserve"> = M</w:t>
            </w:r>
            <w:r w:rsidRPr="002E600E">
              <w:rPr>
                <w:rFonts w:eastAsia="Times New Roman"/>
                <w:vertAlign w:val="subscript"/>
              </w:rPr>
              <w:t>y</w:t>
            </w:r>
            <w:r w:rsidRPr="002E600E">
              <w:rPr>
                <w:rFonts w:eastAsia="Times New Roman"/>
                <w:vertAlign w:val="superscript"/>
              </w:rPr>
              <w:t>*</w:t>
            </w:r>
            <w:r w:rsidRPr="002E600E">
              <w:rPr>
                <w:rFonts w:eastAsia="Times New Roman"/>
              </w:rPr>
              <w:t>e</w:t>
            </w:r>
            <w:r w:rsidRPr="002E600E">
              <w:rPr>
                <w:rFonts w:eastAsia="Times New Roman"/>
                <w:vertAlign w:val="subscript"/>
              </w:rPr>
              <w:t>a</w:t>
            </w:r>
            <w:r w:rsidRPr="002E600E">
              <w:rPr>
                <w:rFonts w:eastAsia="Times New Roman"/>
              </w:rPr>
              <w:t xml:space="preserve"> = e</w:t>
            </w:r>
            <w:r w:rsidRPr="002E600E">
              <w:rPr>
                <w:rFonts w:eastAsia="Times New Roman"/>
                <w:vertAlign w:val="subscript"/>
              </w:rPr>
              <w:t>ax</w:t>
            </w:r>
            <w:r w:rsidRPr="002E600E">
              <w:rPr>
                <w:rFonts w:eastAsia="Times New Roman"/>
              </w:rPr>
              <w:t xml:space="preserve"> + 0,2.e</w:t>
            </w:r>
            <w:r w:rsidRPr="002E600E">
              <w:rPr>
                <w:rFonts w:eastAsia="Times New Roman"/>
                <w:vertAlign w:val="subscript"/>
              </w:rPr>
              <w:t>ay</w:t>
            </w:r>
          </w:p>
        </w:tc>
        <w:tc>
          <w:tcPr>
            <w:tcW w:w="2024" w:type="pct"/>
            <w:shd w:val="clear" w:color="auto" w:fill="auto"/>
            <w:vAlign w:val="center"/>
          </w:tcPr>
          <w:p w14:paraId="793275DA" w14:textId="77777777" w:rsidR="00FF2D82" w:rsidRPr="002E600E" w:rsidRDefault="00FF2D82" w:rsidP="00EA7148">
            <w:pPr>
              <w:ind w:firstLine="0"/>
              <w:rPr>
                <w:rFonts w:eastAsia="Times New Roman"/>
              </w:rPr>
            </w:pPr>
            <w:r w:rsidRPr="00AA3D58">
              <w:t xml:space="preserve">h = </w:t>
            </w:r>
            <w:r w:rsidRPr="002E600E">
              <w:rPr>
                <w:rFonts w:eastAsia="Times New Roman"/>
              </w:rPr>
              <w:t>C</w:t>
            </w:r>
            <w:r w:rsidRPr="002E600E">
              <w:rPr>
                <w:rFonts w:eastAsia="Times New Roman"/>
                <w:vertAlign w:val="subscript"/>
              </w:rPr>
              <w:t>y</w:t>
            </w:r>
            <w:r w:rsidRPr="002E600E">
              <w:rPr>
                <w:rFonts w:eastAsia="Times New Roman"/>
              </w:rPr>
              <w:t>; b = C</w:t>
            </w:r>
            <w:r w:rsidRPr="002E600E">
              <w:rPr>
                <w:rFonts w:eastAsia="Times New Roman"/>
                <w:vertAlign w:val="subscript"/>
              </w:rPr>
              <w:t>x</w:t>
            </w:r>
          </w:p>
          <w:p w14:paraId="733CD798" w14:textId="1D5E4C58" w:rsidR="00FF2D82" w:rsidRPr="002E600E" w:rsidRDefault="00FF2D82" w:rsidP="00EA7148">
            <w:pPr>
              <w:pStyle w:val="oancuaDanhsach"/>
              <w:spacing w:line="360" w:lineRule="auto"/>
              <w:ind w:left="0" w:firstLine="0"/>
              <w:rPr>
                <w:rFonts w:ascii="Times New Roman" w:eastAsia="Times New Roman" w:hAnsi="Times New Roman"/>
                <w:sz w:val="26"/>
                <w:szCs w:val="26"/>
              </w:rPr>
            </w:pPr>
            <w:r w:rsidRPr="002E600E">
              <w:rPr>
                <w:rFonts w:ascii="Times New Roman" w:eastAsia="Times New Roman" w:hAnsi="Times New Roman"/>
                <w:sz w:val="26"/>
                <w:szCs w:val="26"/>
              </w:rPr>
              <w:t>M</w:t>
            </w:r>
            <w:r w:rsidRPr="002E600E">
              <w:rPr>
                <w:rFonts w:ascii="Times New Roman" w:eastAsia="Times New Roman" w:hAnsi="Times New Roman"/>
                <w:sz w:val="26"/>
                <w:szCs w:val="26"/>
                <w:vertAlign w:val="subscript"/>
              </w:rPr>
              <w:t>1</w:t>
            </w:r>
            <w:r w:rsidRPr="002E600E">
              <w:rPr>
                <w:rFonts w:ascii="Times New Roman" w:eastAsia="Times New Roman" w:hAnsi="Times New Roman"/>
                <w:sz w:val="26"/>
                <w:szCs w:val="26"/>
              </w:rPr>
              <w:t xml:space="preserve"> = M</w:t>
            </w:r>
            <w:r w:rsidRPr="002E600E">
              <w:rPr>
                <w:rFonts w:ascii="Times New Roman" w:eastAsia="Times New Roman" w:hAnsi="Times New Roman"/>
                <w:sz w:val="26"/>
                <w:szCs w:val="26"/>
                <w:vertAlign w:val="subscript"/>
              </w:rPr>
              <w:t>y</w:t>
            </w:r>
            <w:r w:rsidRPr="002E600E">
              <w:rPr>
                <w:rFonts w:ascii="Times New Roman" w:eastAsia="Times New Roman" w:hAnsi="Times New Roman"/>
                <w:sz w:val="26"/>
                <w:szCs w:val="26"/>
                <w:vertAlign w:val="superscript"/>
              </w:rPr>
              <w:t>*</w:t>
            </w:r>
            <w:r w:rsidRPr="002E600E">
              <w:rPr>
                <w:rFonts w:ascii="Times New Roman" w:eastAsia="Times New Roman" w:hAnsi="Times New Roman"/>
                <w:sz w:val="26"/>
                <w:szCs w:val="26"/>
              </w:rPr>
              <w:t>; M</w:t>
            </w:r>
            <w:r w:rsidRPr="002E600E">
              <w:rPr>
                <w:rFonts w:ascii="Times New Roman" w:eastAsia="Times New Roman" w:hAnsi="Times New Roman"/>
                <w:sz w:val="26"/>
                <w:szCs w:val="26"/>
                <w:vertAlign w:val="subscript"/>
              </w:rPr>
              <w:t>2</w:t>
            </w:r>
            <w:r w:rsidRPr="002E600E">
              <w:rPr>
                <w:rFonts w:ascii="Times New Roman" w:eastAsia="Times New Roman" w:hAnsi="Times New Roman"/>
                <w:sz w:val="26"/>
                <w:szCs w:val="26"/>
              </w:rPr>
              <w:t xml:space="preserve"> = M</w:t>
            </w:r>
            <w:r w:rsidRPr="002E600E">
              <w:rPr>
                <w:rFonts w:ascii="Times New Roman" w:eastAsia="Times New Roman" w:hAnsi="Times New Roman"/>
                <w:sz w:val="26"/>
                <w:szCs w:val="26"/>
                <w:vertAlign w:val="subscript"/>
              </w:rPr>
              <w:t>x</w:t>
            </w:r>
            <w:r w:rsidRPr="002E600E">
              <w:rPr>
                <w:rFonts w:ascii="Times New Roman" w:eastAsia="Times New Roman" w:hAnsi="Times New Roman"/>
                <w:sz w:val="26"/>
                <w:szCs w:val="26"/>
                <w:vertAlign w:val="superscript"/>
              </w:rPr>
              <w:t>*</w:t>
            </w:r>
            <w:r w:rsidR="00EA7148" w:rsidRPr="002E600E">
              <w:rPr>
                <w:rFonts w:ascii="Times New Roman" w:eastAsia="Times New Roman" w:hAnsi="Times New Roman"/>
                <w:sz w:val="26"/>
                <w:szCs w:val="26"/>
                <w:vertAlign w:val="superscript"/>
              </w:rPr>
              <w:t xml:space="preserve"> </w:t>
            </w:r>
            <w:r w:rsidRPr="002E600E">
              <w:rPr>
                <w:rFonts w:ascii="Times New Roman" w:eastAsia="Times New Roman" w:hAnsi="Times New Roman"/>
                <w:sz w:val="26"/>
                <w:szCs w:val="26"/>
              </w:rPr>
              <w:t>e</w:t>
            </w:r>
            <w:r w:rsidRPr="002E600E">
              <w:rPr>
                <w:rFonts w:ascii="Times New Roman" w:eastAsia="Times New Roman" w:hAnsi="Times New Roman"/>
                <w:sz w:val="26"/>
                <w:szCs w:val="26"/>
                <w:vertAlign w:val="subscript"/>
              </w:rPr>
              <w:t>a</w:t>
            </w:r>
            <w:r w:rsidRPr="002E600E">
              <w:rPr>
                <w:rFonts w:ascii="Times New Roman" w:eastAsia="Times New Roman" w:hAnsi="Times New Roman"/>
                <w:sz w:val="26"/>
                <w:szCs w:val="26"/>
              </w:rPr>
              <w:t xml:space="preserve"> = e</w:t>
            </w:r>
            <w:r w:rsidRPr="002E600E">
              <w:rPr>
                <w:rFonts w:ascii="Times New Roman" w:eastAsia="Times New Roman" w:hAnsi="Times New Roman"/>
                <w:sz w:val="26"/>
                <w:szCs w:val="26"/>
                <w:vertAlign w:val="subscript"/>
              </w:rPr>
              <w:t>ay</w:t>
            </w:r>
            <w:r w:rsidRPr="002E600E">
              <w:rPr>
                <w:rFonts w:ascii="Times New Roman" w:eastAsia="Times New Roman" w:hAnsi="Times New Roman"/>
                <w:sz w:val="26"/>
                <w:szCs w:val="26"/>
              </w:rPr>
              <w:t xml:space="preserve"> + 0,2.e</w:t>
            </w:r>
            <w:r w:rsidRPr="002E600E">
              <w:rPr>
                <w:rFonts w:ascii="Times New Roman" w:eastAsia="Times New Roman" w:hAnsi="Times New Roman"/>
                <w:sz w:val="26"/>
                <w:szCs w:val="26"/>
                <w:vertAlign w:val="subscript"/>
              </w:rPr>
              <w:t>ax</w:t>
            </w:r>
          </w:p>
        </w:tc>
      </w:tr>
      <w:tr w:rsidR="00FF2D82" w:rsidRPr="002E600E" w14:paraId="219F1FC4" w14:textId="77777777" w:rsidTr="008D1DCD">
        <w:trPr>
          <w:trHeight w:val="380"/>
        </w:trPr>
        <w:tc>
          <w:tcPr>
            <w:tcW w:w="5000" w:type="pct"/>
            <w:gridSpan w:val="3"/>
            <w:shd w:val="clear" w:color="auto" w:fill="auto"/>
            <w:vAlign w:val="center"/>
          </w:tcPr>
          <w:p w14:paraId="12715A3A" w14:textId="77777777" w:rsidR="00FF2D82" w:rsidRPr="00AA3D58" w:rsidRDefault="00FF2D82" w:rsidP="00FF2D82">
            <w:pPr>
              <w:ind w:left="360"/>
              <w:jc w:val="center"/>
            </w:pPr>
            <w:r w:rsidRPr="002E600E">
              <w:rPr>
                <w:rFonts w:eastAsia="Times New Roman"/>
                <w:lang w:val="vi-VN"/>
              </w:rPr>
              <w:t>e</w:t>
            </w:r>
            <w:r w:rsidRPr="002E600E">
              <w:rPr>
                <w:rFonts w:eastAsia="Times New Roman"/>
                <w:vertAlign w:val="subscript"/>
                <w:lang w:val="vi-VN"/>
              </w:rPr>
              <w:t>ax</w:t>
            </w:r>
            <w:r w:rsidRPr="002E600E">
              <w:rPr>
                <w:rFonts w:eastAsia="Times New Roman"/>
                <w:lang w:val="vi-VN"/>
              </w:rPr>
              <w:t>, e</w:t>
            </w:r>
            <w:r w:rsidRPr="002E600E">
              <w:rPr>
                <w:rFonts w:eastAsia="Times New Roman"/>
                <w:vertAlign w:val="subscript"/>
                <w:lang w:val="vi-VN"/>
              </w:rPr>
              <w:t>ay</w:t>
            </w:r>
            <w:r w:rsidRPr="002E600E">
              <w:rPr>
                <w:rFonts w:eastAsia="Times New Roman"/>
                <w:lang w:val="vi-VN"/>
              </w:rPr>
              <w:t>: độ lệch tâm ngẫu nhiên theo hai phương</w:t>
            </w:r>
          </w:p>
        </w:tc>
      </w:tr>
    </w:tbl>
    <w:p w14:paraId="28D03FAE" w14:textId="77777777" w:rsidR="00FF2D82" w:rsidRPr="002E600E" w:rsidRDefault="00FF2D82" w:rsidP="00FF2D82">
      <w:pPr>
        <w:rPr>
          <w:rFonts w:eastAsia="Times New Roman"/>
        </w:rPr>
      </w:pPr>
      <w:r w:rsidRPr="002E600E">
        <w:rPr>
          <w:rFonts w:eastAsia="Times New Roman"/>
        </w:rPr>
        <w:t>Từ cấp bê tông và nhóm cốt thép tra các số liệu E</w:t>
      </w:r>
      <w:r w:rsidRPr="002E600E">
        <w:rPr>
          <w:rFonts w:eastAsia="Times New Roman"/>
          <w:vertAlign w:val="subscript"/>
        </w:rPr>
        <w:t>b</w:t>
      </w:r>
      <w:r w:rsidRPr="002E600E">
        <w:rPr>
          <w:rFonts w:eastAsia="Times New Roman"/>
        </w:rPr>
        <w:t>, R</w:t>
      </w:r>
      <w:r w:rsidRPr="002E600E">
        <w:rPr>
          <w:rFonts w:eastAsia="Times New Roman"/>
          <w:vertAlign w:val="subscript"/>
        </w:rPr>
        <w:t>b</w:t>
      </w:r>
      <w:r w:rsidRPr="002E600E">
        <w:rPr>
          <w:rFonts w:eastAsia="Times New Roman"/>
        </w:rPr>
        <w:t xml:space="preserve"> (chú ý điều kiện làm việc), R</w:t>
      </w:r>
      <w:r w:rsidRPr="002E600E">
        <w:rPr>
          <w:rFonts w:eastAsia="Times New Roman"/>
          <w:vertAlign w:val="subscript"/>
        </w:rPr>
        <w:t>s</w:t>
      </w:r>
      <w:r w:rsidRPr="002E600E">
        <w:rPr>
          <w:rFonts w:eastAsia="Times New Roman"/>
        </w:rPr>
        <w:t>, R</w:t>
      </w:r>
      <w:r w:rsidRPr="002E600E">
        <w:rPr>
          <w:rFonts w:eastAsia="Times New Roman"/>
          <w:vertAlign w:val="subscript"/>
        </w:rPr>
        <w:t>sc</w:t>
      </w:r>
      <w:r w:rsidRPr="002E600E">
        <w:rPr>
          <w:rFonts w:eastAsia="Times New Roman"/>
        </w:rPr>
        <w:t>, E</w:t>
      </w:r>
      <w:r w:rsidRPr="002E600E">
        <w:rPr>
          <w:rFonts w:eastAsia="Times New Roman"/>
          <w:vertAlign w:val="subscript"/>
        </w:rPr>
        <w:t>s</w:t>
      </w:r>
      <w:r w:rsidRPr="002E600E">
        <w:rPr>
          <w:rFonts w:eastAsia="Times New Roman"/>
        </w:rPr>
        <w:t>. Tính toán hoặc tra bảng để tìm các giá trị ξ</w:t>
      </w:r>
      <w:r w:rsidRPr="002E600E">
        <w:rPr>
          <w:rFonts w:eastAsia="Times New Roman"/>
          <w:vertAlign w:val="subscript"/>
        </w:rPr>
        <w:t>R</w:t>
      </w:r>
      <w:r w:rsidRPr="002E600E">
        <w:rPr>
          <w:rFonts w:eastAsia="Times New Roman"/>
        </w:rPr>
        <w:t>. Giả thiết a để tính h</w:t>
      </w:r>
      <w:r w:rsidRPr="002E600E">
        <w:rPr>
          <w:rFonts w:eastAsia="Times New Roman"/>
          <w:vertAlign w:val="subscript"/>
        </w:rPr>
        <w:t>0</w:t>
      </w:r>
      <w:r w:rsidRPr="002E600E">
        <w:rPr>
          <w:rFonts w:eastAsia="Times New Roman"/>
        </w:rPr>
        <w:t>, Z</w:t>
      </w:r>
      <w:r w:rsidRPr="002E600E">
        <w:rPr>
          <w:rFonts w:eastAsia="Times New Roman"/>
          <w:vertAlign w:val="subscript"/>
        </w:rPr>
        <w:t>a</w:t>
      </w:r>
      <w:r w:rsidRPr="002E600E">
        <w:rPr>
          <w:rFonts w:eastAsia="Times New Roman"/>
        </w:rPr>
        <w:t>.</w:t>
      </w:r>
    </w:p>
    <w:p w14:paraId="5827C123" w14:textId="77777777" w:rsidR="00FF2D82" w:rsidRPr="002E600E" w:rsidRDefault="00FF2D82" w:rsidP="00831BD4">
      <w:pPr>
        <w:pStyle w:val="oancuaDanhsach"/>
        <w:numPr>
          <w:ilvl w:val="0"/>
          <w:numId w:val="30"/>
        </w:numPr>
        <w:spacing w:before="0" w:after="160" w:line="360" w:lineRule="auto"/>
        <w:ind w:left="426"/>
        <w:jc w:val="left"/>
        <w:rPr>
          <w:rFonts w:ascii="Times New Roman" w:eastAsia="Times New Roman" w:hAnsi="Times New Roman"/>
          <w:sz w:val="26"/>
          <w:szCs w:val="26"/>
        </w:rPr>
      </w:pPr>
      <w:r w:rsidRPr="002E600E">
        <w:rPr>
          <w:rFonts w:ascii="Times New Roman" w:eastAsia="Times New Roman" w:hAnsi="Times New Roman"/>
          <w:sz w:val="26"/>
          <w:szCs w:val="26"/>
        </w:rPr>
        <w:t>Tính mômen tương đương M (đổi lệch tâm xiên ra lệch tâm phẳng)</w:t>
      </w:r>
    </w:p>
    <w:p w14:paraId="08294E22" w14:textId="77777777" w:rsidR="00FF2D82" w:rsidRPr="002E600E" w:rsidRDefault="00FF2D82" w:rsidP="00FF2D82">
      <w:pPr>
        <w:rPr>
          <w:rFonts w:eastAsia="Times New Roman"/>
        </w:rPr>
      </w:pPr>
      <w:r w:rsidRPr="002E600E">
        <w:rPr>
          <w:rFonts w:eastAsia="Times New Roman"/>
        </w:rPr>
        <w:t>Chiều cao vùng nén sơ bộ:</w:t>
      </w:r>
    </w:p>
    <w:p w14:paraId="33A72FD7" w14:textId="77777777" w:rsidR="00FF2D82" w:rsidRPr="002E600E" w:rsidRDefault="00FF2D82" w:rsidP="00FF2D82">
      <w:pPr>
        <w:ind w:firstLine="720"/>
      </w:pPr>
      <w:r w:rsidRPr="002E600E">
        <w:rPr>
          <w:position w:val="-30"/>
        </w:rPr>
        <w:object w:dxaOrig="940" w:dyaOrig="680" w14:anchorId="6A48C015">
          <v:shape id="_x0000_i1071" type="#_x0000_t75" style="width:48pt;height:33.75pt" o:ole="">
            <v:imagedata r:id="rId99" o:title=""/>
          </v:shape>
          <o:OLEObject Type="Embed" ProgID="Equation.DSMT4" ShapeID="_x0000_i1071" DrawAspect="Content" ObjectID="_1763556456" r:id="rId100"/>
        </w:object>
      </w:r>
    </w:p>
    <w:p w14:paraId="2FE31B81" w14:textId="77777777" w:rsidR="00FF2D82" w:rsidRPr="002E600E" w:rsidRDefault="00FF2D82" w:rsidP="00FF2D82">
      <w:pPr>
        <w:rPr>
          <w:rFonts w:eastAsia="Times New Roman"/>
        </w:rPr>
      </w:pPr>
      <w:r w:rsidRPr="002E600E">
        <w:rPr>
          <w:rFonts w:eastAsia="Times New Roman"/>
        </w:rPr>
        <w:t>Hệ số chuyển đổi m</w:t>
      </w:r>
      <w:r w:rsidRPr="002E600E">
        <w:rPr>
          <w:rFonts w:eastAsia="Times New Roman"/>
          <w:vertAlign w:val="subscript"/>
        </w:rPr>
        <w:t>o</w:t>
      </w:r>
      <w:r w:rsidRPr="002E600E">
        <w:rPr>
          <w:rFonts w:eastAsia="Times New Roman"/>
        </w:rPr>
        <w:t>:</w:t>
      </w:r>
    </w:p>
    <w:p w14:paraId="36A2F9E2" w14:textId="77777777" w:rsidR="00FF2D82" w:rsidRPr="002E600E" w:rsidRDefault="00FF2D82" w:rsidP="00831BD4">
      <w:pPr>
        <w:pStyle w:val="oancuaDanhsach"/>
        <w:numPr>
          <w:ilvl w:val="0"/>
          <w:numId w:val="28"/>
        </w:numPr>
        <w:spacing w:before="0" w:after="160" w:line="360" w:lineRule="auto"/>
        <w:ind w:left="0" w:firstLine="0"/>
        <w:jc w:val="left"/>
        <w:rPr>
          <w:rFonts w:ascii="Times New Roman" w:eastAsia="Times New Roman" w:hAnsi="Times New Roman"/>
          <w:sz w:val="26"/>
          <w:szCs w:val="26"/>
        </w:rPr>
      </w:pPr>
      <w:r w:rsidRPr="002E600E">
        <w:rPr>
          <w:rFonts w:ascii="Times New Roman" w:eastAsia="Times New Roman" w:hAnsi="Times New Roman"/>
          <w:sz w:val="26"/>
          <w:szCs w:val="26"/>
        </w:rPr>
        <w:t xml:space="preserve">Khi </w:t>
      </w:r>
      <w:r w:rsidRPr="002E600E">
        <w:rPr>
          <w:rFonts w:ascii="Times New Roman" w:hAnsi="Times New Roman"/>
          <w:position w:val="-30"/>
          <w:sz w:val="26"/>
          <w:szCs w:val="26"/>
        </w:rPr>
        <w:object w:dxaOrig="2439" w:dyaOrig="680" w14:anchorId="03FDE60F">
          <v:shape id="_x0000_i1072" type="#_x0000_t75" style="width:122.25pt;height:33.75pt" o:ole="">
            <v:imagedata r:id="rId101" o:title=""/>
          </v:shape>
          <o:OLEObject Type="Embed" ProgID="Equation.DSMT4" ShapeID="_x0000_i1072" DrawAspect="Content" ObjectID="_1763556457" r:id="rId102"/>
        </w:object>
      </w:r>
    </w:p>
    <w:p w14:paraId="25591AA9" w14:textId="77777777" w:rsidR="00FF2D82" w:rsidRPr="002E600E" w:rsidRDefault="00FF2D82" w:rsidP="00831BD4">
      <w:pPr>
        <w:pStyle w:val="oancuaDanhsach"/>
        <w:numPr>
          <w:ilvl w:val="0"/>
          <w:numId w:val="28"/>
        </w:numPr>
        <w:spacing w:before="0" w:after="160" w:line="360" w:lineRule="auto"/>
        <w:ind w:left="0" w:firstLine="0"/>
        <w:jc w:val="left"/>
        <w:rPr>
          <w:rFonts w:ascii="Times New Roman" w:eastAsia="Times New Roman" w:hAnsi="Times New Roman"/>
          <w:sz w:val="26"/>
          <w:szCs w:val="26"/>
        </w:rPr>
      </w:pPr>
      <w:r w:rsidRPr="002E600E">
        <w:rPr>
          <w:rFonts w:ascii="Times New Roman" w:eastAsia="Times New Roman" w:hAnsi="Times New Roman"/>
          <w:sz w:val="26"/>
          <w:szCs w:val="26"/>
        </w:rPr>
        <w:t xml:space="preserve">Khi </w:t>
      </w:r>
      <w:r w:rsidRPr="002E600E">
        <w:rPr>
          <w:rFonts w:ascii="Times New Roman" w:hAnsi="Times New Roman"/>
          <w:position w:val="-12"/>
          <w:sz w:val="26"/>
          <w:szCs w:val="26"/>
        </w:rPr>
        <w:object w:dxaOrig="1880" w:dyaOrig="360" w14:anchorId="3E6F8DAA">
          <v:shape id="_x0000_i1073" type="#_x0000_t75" style="width:93.75pt;height:18.75pt" o:ole="">
            <v:imagedata r:id="rId103" o:title=""/>
          </v:shape>
          <o:OLEObject Type="Embed" ProgID="Equation.DSMT4" ShapeID="_x0000_i1073" DrawAspect="Content" ObjectID="_1763556458" r:id="rId104"/>
        </w:object>
      </w:r>
    </w:p>
    <w:p w14:paraId="66608AC7" w14:textId="77777777" w:rsidR="00FF2D82" w:rsidRPr="002E600E" w:rsidRDefault="00FF2D82" w:rsidP="00FF2D82">
      <w:pPr>
        <w:rPr>
          <w:rFonts w:eastAsia="Times New Roman"/>
        </w:rPr>
      </w:pPr>
      <w:r w:rsidRPr="002E600E">
        <w:rPr>
          <w:rFonts w:eastAsia="Times New Roman"/>
        </w:rPr>
        <w:t>Khi đó mômen tương đương (đổi nén lệch tâm xiên ra nén lệch tâm phảng):</w:t>
      </w:r>
    </w:p>
    <w:p w14:paraId="20B8D5C7" w14:textId="77777777" w:rsidR="00FF2D82" w:rsidRPr="002E600E" w:rsidRDefault="00FF2D82" w:rsidP="00FF2D82">
      <w:pPr>
        <w:ind w:firstLine="720"/>
      </w:pPr>
      <w:r w:rsidRPr="002E600E">
        <w:rPr>
          <w:position w:val="-24"/>
        </w:rPr>
        <w:object w:dxaOrig="1920" w:dyaOrig="620" w14:anchorId="589A7FC8">
          <v:shape id="_x0000_i1074" type="#_x0000_t75" style="width:95.25pt;height:30.75pt" o:ole="">
            <v:imagedata r:id="rId105" o:title=""/>
          </v:shape>
          <o:OLEObject Type="Embed" ProgID="Equation.DSMT4" ShapeID="_x0000_i1074" DrawAspect="Content" ObjectID="_1763556459" r:id="rId106"/>
        </w:object>
      </w:r>
    </w:p>
    <w:p w14:paraId="6DEDF2D4" w14:textId="77777777" w:rsidR="00FF2D82" w:rsidRPr="002E600E" w:rsidRDefault="00FF2D82" w:rsidP="00FF2D82">
      <w:pPr>
        <w:rPr>
          <w:rFonts w:eastAsia="Times New Roman"/>
        </w:rPr>
      </w:pPr>
      <w:r w:rsidRPr="002E600E">
        <w:rPr>
          <w:rFonts w:eastAsia="Times New Roman"/>
        </w:rPr>
        <w:t xml:space="preserve">Độ lệch tâm tĩnh học (đã xét uốn dọc): </w:t>
      </w:r>
      <w:r w:rsidRPr="002E600E">
        <w:rPr>
          <w:position w:val="-24"/>
        </w:rPr>
        <w:object w:dxaOrig="760" w:dyaOrig="620" w14:anchorId="3A25115F">
          <v:shape id="_x0000_i1075" type="#_x0000_t75" style="width:38.25pt;height:30.75pt" o:ole="">
            <v:imagedata r:id="rId107" o:title=""/>
          </v:shape>
          <o:OLEObject Type="Embed" ProgID="Equation.DSMT4" ShapeID="_x0000_i1075" DrawAspect="Content" ObjectID="_1763556460" r:id="rId108"/>
        </w:object>
      </w:r>
    </w:p>
    <w:p w14:paraId="5C89B06A" w14:textId="77777777" w:rsidR="00FF2D82" w:rsidRPr="002E600E" w:rsidRDefault="00FF2D82" w:rsidP="00FF2D82">
      <w:pPr>
        <w:rPr>
          <w:rFonts w:eastAsia="Times New Roman"/>
        </w:rPr>
      </w:pPr>
      <w:r w:rsidRPr="002E600E">
        <w:rPr>
          <w:rFonts w:eastAsia="Times New Roman"/>
        </w:rPr>
        <w:lastRenderedPageBreak/>
        <w:t>Độ lệch tâm tính toán:</w:t>
      </w:r>
    </w:p>
    <w:p w14:paraId="2941C706" w14:textId="77777777" w:rsidR="00FF2D82" w:rsidRPr="002E600E" w:rsidRDefault="00FF2D82" w:rsidP="00FF2D82">
      <w:pPr>
        <w:rPr>
          <w:rFonts w:eastAsia="Times New Roman"/>
        </w:rPr>
      </w:pPr>
      <w:r w:rsidRPr="002E600E">
        <w:rPr>
          <w:rFonts w:eastAsia="Times New Roman"/>
        </w:rPr>
        <w:t xml:space="preserve">Với cấu kiện siêu tĩnh: </w:t>
      </w:r>
      <w:r w:rsidRPr="002E600E">
        <w:rPr>
          <w:position w:val="-12"/>
        </w:rPr>
        <w:object w:dxaOrig="1540" w:dyaOrig="360" w14:anchorId="3B182AB3">
          <v:shape id="_x0000_i1076" type="#_x0000_t75" style="width:76.5pt;height:18.75pt" o:ole="">
            <v:imagedata r:id="rId109" o:title=""/>
          </v:shape>
          <o:OLEObject Type="Embed" ProgID="Equation.DSMT4" ShapeID="_x0000_i1076" DrawAspect="Content" ObjectID="_1763556461" r:id="rId110"/>
        </w:object>
      </w:r>
    </w:p>
    <w:p w14:paraId="5B7CF5F6" w14:textId="77777777" w:rsidR="00FF2D82" w:rsidRPr="002E600E" w:rsidRDefault="00FF2D82" w:rsidP="00FF2D82">
      <w:pPr>
        <w:rPr>
          <w:rFonts w:eastAsia="Times New Roman"/>
        </w:rPr>
      </w:pPr>
      <w:r w:rsidRPr="002E600E">
        <w:rPr>
          <w:rFonts w:eastAsia="Times New Roman"/>
        </w:rPr>
        <w:t xml:space="preserve">Với cấu kiện tĩnh định: </w:t>
      </w:r>
      <w:r w:rsidRPr="002E600E">
        <w:rPr>
          <w:position w:val="-12"/>
        </w:rPr>
        <w:object w:dxaOrig="1060" w:dyaOrig="360" w14:anchorId="292AEFEB">
          <v:shape id="_x0000_i1077" type="#_x0000_t75" style="width:54pt;height:18.75pt" o:ole="">
            <v:imagedata r:id="rId111" o:title=""/>
          </v:shape>
          <o:OLEObject Type="Embed" ProgID="Equation.DSMT4" ShapeID="_x0000_i1077" DrawAspect="Content" ObjectID="_1763556462" r:id="rId112"/>
        </w:object>
      </w:r>
    </w:p>
    <w:p w14:paraId="63F4D4D4" w14:textId="77777777" w:rsidR="00FF2D82" w:rsidRPr="002E600E" w:rsidRDefault="00FF2D82" w:rsidP="00FF2D82">
      <w:pPr>
        <w:rPr>
          <w:rFonts w:eastAsia="Times New Roman"/>
        </w:rPr>
      </w:pPr>
      <w:r w:rsidRPr="002E600E">
        <w:rPr>
          <w:rFonts w:eastAsia="Times New Roman"/>
        </w:rPr>
        <w:t xml:space="preserve">Độ lệch tâm: </w:t>
      </w:r>
      <w:r w:rsidRPr="002E600E">
        <w:rPr>
          <w:position w:val="-24"/>
        </w:rPr>
        <w:object w:dxaOrig="1320" w:dyaOrig="620" w14:anchorId="6F42CA82">
          <v:shape id="_x0000_i1078" type="#_x0000_t75" style="width:65.25pt;height:30.75pt" o:ole="">
            <v:imagedata r:id="rId113" o:title=""/>
          </v:shape>
          <o:OLEObject Type="Embed" ProgID="Equation.DSMT4" ShapeID="_x0000_i1078" DrawAspect="Content" ObjectID="_1763556463" r:id="rId114"/>
        </w:object>
      </w:r>
    </w:p>
    <w:p w14:paraId="4295A986" w14:textId="77777777" w:rsidR="00FF2D82" w:rsidRPr="002E600E" w:rsidRDefault="00FF2D82" w:rsidP="00831BD4">
      <w:pPr>
        <w:pStyle w:val="oancuaDanhsach"/>
        <w:numPr>
          <w:ilvl w:val="2"/>
          <w:numId w:val="31"/>
        </w:numPr>
        <w:spacing w:before="0" w:after="160" w:line="360" w:lineRule="auto"/>
        <w:ind w:left="0" w:firstLine="0"/>
        <w:jc w:val="left"/>
        <w:rPr>
          <w:rFonts w:ascii="Times New Roman" w:eastAsia="Times New Roman" w:hAnsi="Times New Roman"/>
          <w:sz w:val="26"/>
          <w:szCs w:val="26"/>
        </w:rPr>
      </w:pPr>
      <w:r w:rsidRPr="002E600E">
        <w:rPr>
          <w:rFonts w:ascii="Times New Roman" w:eastAsia="Times New Roman" w:hAnsi="Times New Roman"/>
          <w:sz w:val="26"/>
          <w:szCs w:val="26"/>
        </w:rPr>
        <w:t>Các trường hợp tính toán:</w:t>
      </w:r>
    </w:p>
    <w:p w14:paraId="029551B9" w14:textId="77777777" w:rsidR="00FF2D82" w:rsidRPr="002E600E" w:rsidRDefault="00FF2D82" w:rsidP="00831BD4">
      <w:pPr>
        <w:pStyle w:val="oancuaDanhsach"/>
        <w:numPr>
          <w:ilvl w:val="0"/>
          <w:numId w:val="32"/>
        </w:numPr>
        <w:spacing w:before="0" w:after="160" w:line="360" w:lineRule="auto"/>
        <w:ind w:left="0" w:firstLine="0"/>
        <w:jc w:val="left"/>
        <w:rPr>
          <w:rFonts w:ascii="Times New Roman" w:eastAsia="Times New Roman" w:hAnsi="Times New Roman"/>
          <w:sz w:val="26"/>
          <w:szCs w:val="26"/>
        </w:rPr>
      </w:pPr>
      <w:r w:rsidRPr="002E600E">
        <w:rPr>
          <w:rFonts w:ascii="Times New Roman" w:eastAsia="Times New Roman" w:hAnsi="Times New Roman"/>
          <w:i/>
          <w:sz w:val="26"/>
          <w:szCs w:val="26"/>
        </w:rPr>
        <w:t>Trường hợp 1</w:t>
      </w:r>
      <w:r w:rsidRPr="002E600E">
        <w:rPr>
          <w:rFonts w:ascii="Times New Roman" w:eastAsia="Times New Roman" w:hAnsi="Times New Roman"/>
          <w:sz w:val="26"/>
          <w:szCs w:val="26"/>
        </w:rPr>
        <w:t xml:space="preserve">: Nén  lệch tâm rất bé khi </w:t>
      </w:r>
      <w:r w:rsidRPr="002E600E">
        <w:rPr>
          <w:rFonts w:ascii="Times New Roman" w:hAnsi="Times New Roman"/>
          <w:position w:val="-30"/>
          <w:sz w:val="26"/>
          <w:szCs w:val="26"/>
        </w:rPr>
        <w:object w:dxaOrig="1219" w:dyaOrig="680" w14:anchorId="705FC9A5">
          <v:shape id="_x0000_i1079" type="#_x0000_t75" style="width:60.75pt;height:33.75pt" o:ole="">
            <v:imagedata r:id="rId115" o:title=""/>
          </v:shape>
          <o:OLEObject Type="Embed" ProgID="Equation.DSMT4" ShapeID="_x0000_i1079" DrawAspect="Content" ObjectID="_1763556464" r:id="rId116"/>
        </w:object>
      </w:r>
      <w:r w:rsidRPr="002E600E">
        <w:rPr>
          <w:rFonts w:ascii="Times New Roman" w:hAnsi="Times New Roman"/>
          <w:sz w:val="26"/>
          <w:szCs w:val="26"/>
        </w:rPr>
        <w:t xml:space="preserve"> tính toán gần như nén đúng tâm:</w:t>
      </w:r>
    </w:p>
    <w:p w14:paraId="356CEA18" w14:textId="77777777" w:rsidR="00FF2D82" w:rsidRPr="002E600E" w:rsidRDefault="00FF2D82" w:rsidP="00FF2D82">
      <w:pPr>
        <w:ind w:left="360"/>
        <w:rPr>
          <w:rFonts w:eastAsia="Times New Roman"/>
        </w:rPr>
      </w:pPr>
    </w:p>
    <w:p w14:paraId="2E5D63ED" w14:textId="77777777" w:rsidR="00FF2D82" w:rsidRPr="002E600E" w:rsidRDefault="00FF2D82" w:rsidP="00FF2D82">
      <w:r w:rsidRPr="002E600E">
        <w:rPr>
          <w:rFonts w:eastAsia="Times New Roman"/>
        </w:rPr>
        <w:t xml:space="preserve">Hệ số ảnh hưởng độ  lệch tâm </w:t>
      </w:r>
      <w:r w:rsidRPr="002E600E">
        <w:rPr>
          <w:position w:val="-12"/>
        </w:rPr>
        <w:object w:dxaOrig="260" w:dyaOrig="360" w14:anchorId="25C7B8DA">
          <v:shape id="_x0000_i1080" type="#_x0000_t75" style="width:12pt;height:18.75pt" o:ole="">
            <v:imagedata r:id="rId117" o:title=""/>
          </v:shape>
          <o:OLEObject Type="Embed" ProgID="Equation.DSMT4" ShapeID="_x0000_i1080" DrawAspect="Content" ObjectID="_1763556465" r:id="rId118"/>
        </w:object>
      </w:r>
      <w:r w:rsidRPr="002E600E">
        <w:t>:</w:t>
      </w:r>
    </w:p>
    <w:p w14:paraId="4FCF5755" w14:textId="77777777" w:rsidR="00FF2D82" w:rsidRPr="002E600E" w:rsidRDefault="00FF2D82" w:rsidP="00FF2D82">
      <w:pPr>
        <w:ind w:left="360"/>
      </w:pPr>
      <w:r w:rsidRPr="002E600E">
        <w:object w:dxaOrig="2000" w:dyaOrig="660" w14:anchorId="7A0B4B0C">
          <v:shape id="_x0000_i1081" type="#_x0000_t75" style="width:99.75pt;height:33.75pt" o:ole="">
            <v:imagedata r:id="rId119" o:title=""/>
          </v:shape>
          <o:OLEObject Type="Embed" ProgID="Equation.DSMT4" ShapeID="_x0000_i1081" DrawAspect="Content" ObjectID="_1763556466" r:id="rId120"/>
        </w:object>
      </w:r>
    </w:p>
    <w:p w14:paraId="605648B8" w14:textId="77777777" w:rsidR="00FF2D82" w:rsidRPr="002E600E" w:rsidRDefault="00FF2D82" w:rsidP="00FF2D82">
      <w:pPr>
        <w:rPr>
          <w:rFonts w:eastAsia="Times New Roman"/>
        </w:rPr>
      </w:pPr>
      <w:r w:rsidRPr="002E600E">
        <w:rPr>
          <w:rFonts w:eastAsia="Times New Roman"/>
        </w:rPr>
        <w:t>Hệ số uốn dọc phụ thêm khi xét đúng tâm:</w:t>
      </w:r>
    </w:p>
    <w:p w14:paraId="6930A9CF" w14:textId="77777777" w:rsidR="00FF2D82" w:rsidRPr="002E600E" w:rsidRDefault="00FF2D82" w:rsidP="00FF2D82">
      <w:pPr>
        <w:ind w:left="360" w:firstLine="360"/>
      </w:pPr>
      <w:r w:rsidRPr="002E600E">
        <w:object w:dxaOrig="1700" w:dyaOrig="660" w14:anchorId="1E4B12FB">
          <v:shape id="_x0000_i1082" type="#_x0000_t75" style="width:84pt;height:33.75pt" o:ole="">
            <v:imagedata r:id="rId121" o:title=""/>
          </v:shape>
          <o:OLEObject Type="Embed" ProgID="Equation.DSMT4" ShapeID="_x0000_i1082" DrawAspect="Content" ObjectID="_1763556467" r:id="rId122"/>
        </w:object>
      </w:r>
    </w:p>
    <w:p w14:paraId="0AEF6AC8" w14:textId="77777777" w:rsidR="00FF2D82" w:rsidRPr="002E600E" w:rsidRDefault="00FF2D82" w:rsidP="00FF2D82">
      <w:r w:rsidRPr="002E600E">
        <w:rPr>
          <w:rFonts w:eastAsia="Times New Roman"/>
        </w:rPr>
        <w:t xml:space="preserve">Khi </w:t>
      </w:r>
      <w:r w:rsidRPr="002E600E">
        <w:object w:dxaOrig="720" w:dyaOrig="320" w14:anchorId="4123F855">
          <v:shape id="_x0000_i1083" type="#_x0000_t75" style="width:36.75pt;height:15.75pt" o:ole="">
            <v:imagedata r:id="rId123" o:title=""/>
          </v:shape>
          <o:OLEObject Type="Embed" ProgID="Equation.DSMT4" ShapeID="_x0000_i1083" DrawAspect="Content" ObjectID="_1763556468" r:id="rId124"/>
        </w:object>
      </w:r>
      <w:r w:rsidRPr="002E600E">
        <w:t xml:space="preserve">lấy </w:t>
      </w:r>
      <w:r w:rsidRPr="002E600E">
        <w:object w:dxaOrig="540" w:dyaOrig="320" w14:anchorId="1BFAA3DB">
          <v:shape id="_x0000_i1084" type="#_x0000_t75" style="width:27pt;height:15.75pt" o:ole="">
            <v:imagedata r:id="rId125" o:title=""/>
          </v:shape>
          <o:OLEObject Type="Embed" ProgID="Equation.DSMT4" ShapeID="_x0000_i1084" DrawAspect="Content" ObjectID="_1763556469" r:id="rId126"/>
        </w:object>
      </w:r>
    </w:p>
    <w:p w14:paraId="1DE02272" w14:textId="77777777" w:rsidR="00FF2D82" w:rsidRPr="002E600E" w:rsidRDefault="00FF2D82" w:rsidP="00FF2D82">
      <w:r w:rsidRPr="002E600E">
        <w:rPr>
          <w:rFonts w:eastAsia="Times New Roman"/>
        </w:rPr>
        <w:t xml:space="preserve">Khi </w:t>
      </w:r>
      <w:r w:rsidRPr="002E600E">
        <w:object w:dxaOrig="1280" w:dyaOrig="320" w14:anchorId="796CCD44">
          <v:shape id="_x0000_i1085" type="#_x0000_t75" style="width:63.75pt;height:15.75pt" o:ole="">
            <v:imagedata r:id="rId127" o:title=""/>
          </v:shape>
          <o:OLEObject Type="Embed" ProgID="Equation.DSMT4" ShapeID="_x0000_i1085" DrawAspect="Content" ObjectID="_1763556470" r:id="rId128"/>
        </w:object>
      </w:r>
      <w:r w:rsidRPr="002E600E">
        <w:t xml:space="preserve"> lấy </w:t>
      </w:r>
      <w:r w:rsidRPr="002E600E">
        <w:object w:dxaOrig="220" w:dyaOrig="260" w14:anchorId="5E0B9932">
          <v:shape id="_x0000_i1086" type="#_x0000_t75" style="width:11.25pt;height:12pt" o:ole="">
            <v:imagedata r:id="rId129" o:title=""/>
          </v:shape>
          <o:OLEObject Type="Embed" ProgID="Equation.DSMT4" ShapeID="_x0000_i1086" DrawAspect="Content" ObjectID="_1763556471" r:id="rId130"/>
        </w:object>
      </w:r>
      <w:r w:rsidRPr="002E600E">
        <w:t xml:space="preserve"> theo công thức:</w:t>
      </w:r>
    </w:p>
    <w:p w14:paraId="3A963433" w14:textId="77777777" w:rsidR="00FF2D82" w:rsidRPr="002E600E" w:rsidRDefault="00FF2D82" w:rsidP="00FF2D82">
      <w:pPr>
        <w:ind w:left="360" w:firstLine="360"/>
      </w:pPr>
      <w:r w:rsidRPr="002E600E">
        <w:object w:dxaOrig="3620" w:dyaOrig="360" w14:anchorId="7E00F7CA">
          <v:shape id="_x0000_i1087" type="#_x0000_t75" style="width:180.75pt;height:18.75pt" o:ole="">
            <v:imagedata r:id="rId131" o:title=""/>
          </v:shape>
          <o:OLEObject Type="Embed" ProgID="Equation.DSMT4" ShapeID="_x0000_i1087" DrawAspect="Content" ObjectID="_1763556472" r:id="rId132"/>
        </w:object>
      </w:r>
    </w:p>
    <w:p w14:paraId="2F5D58A1" w14:textId="77777777" w:rsidR="00FF2D82" w:rsidRPr="002E600E" w:rsidRDefault="00FF2D82" w:rsidP="00FF2D82">
      <w:pPr>
        <w:tabs>
          <w:tab w:val="left" w:pos="3544"/>
        </w:tabs>
        <w:rPr>
          <w:rFonts w:eastAsia="Times New Roman"/>
        </w:rPr>
      </w:pPr>
      <w:r w:rsidRPr="002E600E">
        <w:rPr>
          <w:rFonts w:eastAsia="Times New Roman"/>
        </w:rPr>
        <w:t>Diện tích toàn bộ cốt thép A</w:t>
      </w:r>
      <w:r w:rsidRPr="002E600E">
        <w:rPr>
          <w:rFonts w:eastAsia="Times New Roman"/>
          <w:vertAlign w:val="subscript"/>
        </w:rPr>
        <w:t>st</w:t>
      </w:r>
      <w:r w:rsidRPr="002E600E">
        <w:rPr>
          <w:rFonts w:eastAsia="Times New Roman"/>
        </w:rPr>
        <w:t xml:space="preserve"> :</w:t>
      </w:r>
    </w:p>
    <w:p w14:paraId="2B1DD2A2" w14:textId="77777777" w:rsidR="00FF2D82" w:rsidRPr="002E600E" w:rsidRDefault="00FF2D82" w:rsidP="00FF2D82">
      <w:pPr>
        <w:tabs>
          <w:tab w:val="left" w:pos="3544"/>
        </w:tabs>
        <w:ind w:left="360"/>
      </w:pPr>
      <w:r w:rsidRPr="002E600E">
        <w:object w:dxaOrig="1880" w:dyaOrig="1020" w14:anchorId="062EFE6B">
          <v:shape id="_x0000_i1088" type="#_x0000_t75" style="width:93.75pt;height:51pt" o:ole="">
            <v:imagedata r:id="rId133" o:title=""/>
          </v:shape>
          <o:OLEObject Type="Embed" ProgID="Equation.DSMT4" ShapeID="_x0000_i1088" DrawAspect="Content" ObjectID="_1763556473" r:id="rId134"/>
        </w:object>
      </w:r>
    </w:p>
    <w:p w14:paraId="322668E5" w14:textId="77777777" w:rsidR="00FF2D82" w:rsidRPr="002E600E" w:rsidRDefault="00FF2D82" w:rsidP="00FF2D82">
      <w:pPr>
        <w:pStyle w:val="oancuaDanhsach"/>
        <w:tabs>
          <w:tab w:val="left" w:pos="3544"/>
        </w:tabs>
        <w:spacing w:after="160" w:line="360" w:lineRule="auto"/>
        <w:ind w:left="0" w:firstLine="0"/>
        <w:rPr>
          <w:rFonts w:ascii="Times New Roman" w:eastAsia="Times New Roman" w:hAnsi="Times New Roman"/>
          <w:sz w:val="26"/>
          <w:szCs w:val="26"/>
        </w:rPr>
      </w:pPr>
      <w:r w:rsidRPr="002E600E">
        <w:rPr>
          <w:rFonts w:ascii="Times New Roman" w:eastAsia="Times New Roman" w:hAnsi="Times New Roman"/>
          <w:sz w:val="26"/>
          <w:szCs w:val="26"/>
        </w:rPr>
        <w:t>Cốt thép được bố trí đều theo chu vi</w:t>
      </w:r>
    </w:p>
    <w:p w14:paraId="0692DD15" w14:textId="77777777" w:rsidR="00FF2D82" w:rsidRPr="002E600E" w:rsidRDefault="00FF2D82" w:rsidP="00831BD4">
      <w:pPr>
        <w:pStyle w:val="oancuaDanhsach"/>
        <w:numPr>
          <w:ilvl w:val="0"/>
          <w:numId w:val="28"/>
        </w:numPr>
        <w:spacing w:before="0" w:after="160" w:line="360" w:lineRule="auto"/>
        <w:ind w:left="0" w:firstLine="0"/>
        <w:jc w:val="left"/>
        <w:rPr>
          <w:rFonts w:ascii="Times New Roman" w:eastAsia="Times New Roman" w:hAnsi="Times New Roman"/>
          <w:sz w:val="26"/>
          <w:szCs w:val="26"/>
        </w:rPr>
      </w:pPr>
      <w:r w:rsidRPr="002E600E">
        <w:rPr>
          <w:rFonts w:ascii="Times New Roman" w:eastAsia="Times New Roman" w:hAnsi="Times New Roman"/>
          <w:i/>
          <w:sz w:val="26"/>
          <w:szCs w:val="26"/>
        </w:rPr>
        <w:lastRenderedPageBreak/>
        <w:t>Trường hợp 2</w:t>
      </w:r>
      <w:r w:rsidRPr="002E600E">
        <w:rPr>
          <w:rFonts w:ascii="Times New Roman" w:eastAsia="Times New Roman" w:hAnsi="Times New Roman"/>
          <w:sz w:val="26"/>
          <w:szCs w:val="26"/>
        </w:rPr>
        <w:t xml:space="preserve">: Khi </w:t>
      </w:r>
      <w:r w:rsidRPr="002E600E">
        <w:rPr>
          <w:rFonts w:ascii="Times New Roman" w:hAnsi="Times New Roman"/>
          <w:position w:val="-30"/>
          <w:sz w:val="26"/>
          <w:szCs w:val="26"/>
        </w:rPr>
        <w:object w:dxaOrig="1240" w:dyaOrig="680" w14:anchorId="53E2F010">
          <v:shape id="_x0000_i1089" type="#_x0000_t75" style="width:61.5pt;height:33.75pt" o:ole="">
            <v:imagedata r:id="rId135" o:title=""/>
          </v:shape>
          <o:OLEObject Type="Embed" ProgID="Equation.DSMT4" ShapeID="_x0000_i1089" DrawAspect="Content" ObjectID="_1763556474" r:id="rId136"/>
        </w:object>
      </w:r>
      <w:r w:rsidRPr="002E600E">
        <w:rPr>
          <w:rFonts w:ascii="Times New Roman" w:hAnsi="Times New Roman"/>
          <w:sz w:val="26"/>
          <w:szCs w:val="26"/>
        </w:rPr>
        <w:t xml:space="preserve"> đồng thời  </w:t>
      </w:r>
      <w:r w:rsidRPr="002E600E">
        <w:rPr>
          <w:rFonts w:ascii="Times New Roman" w:eastAsia="Times New Roman" w:hAnsi="Times New Roman"/>
          <w:sz w:val="26"/>
          <w:szCs w:val="26"/>
        </w:rPr>
        <w:t>x</w:t>
      </w:r>
      <w:r w:rsidRPr="002E600E">
        <w:rPr>
          <w:rFonts w:ascii="Times New Roman" w:eastAsia="Times New Roman" w:hAnsi="Times New Roman"/>
          <w:sz w:val="26"/>
          <w:szCs w:val="26"/>
          <w:vertAlign w:val="subscript"/>
        </w:rPr>
        <w:t>1</w:t>
      </w:r>
      <w:r w:rsidRPr="002E600E">
        <w:rPr>
          <w:rFonts w:ascii="Times New Roman" w:eastAsia="Times New Roman" w:hAnsi="Times New Roman"/>
          <w:sz w:val="26"/>
          <w:szCs w:val="26"/>
        </w:rPr>
        <w:t xml:space="preserve"> ≤ ξ</w:t>
      </w:r>
      <w:r w:rsidRPr="002E600E">
        <w:rPr>
          <w:rFonts w:ascii="Times New Roman" w:eastAsia="Times New Roman" w:hAnsi="Times New Roman"/>
          <w:sz w:val="26"/>
          <w:szCs w:val="26"/>
          <w:vertAlign w:val="subscript"/>
        </w:rPr>
        <w:t>R</w:t>
      </w:r>
      <w:r w:rsidRPr="002E600E">
        <w:rPr>
          <w:rFonts w:ascii="Times New Roman" w:eastAsia="Times New Roman" w:hAnsi="Times New Roman"/>
          <w:sz w:val="26"/>
          <w:szCs w:val="26"/>
        </w:rPr>
        <w:t>.h</w:t>
      </w:r>
      <w:r w:rsidRPr="002E600E">
        <w:rPr>
          <w:rFonts w:ascii="Times New Roman" w:eastAsia="Times New Roman" w:hAnsi="Times New Roman"/>
          <w:sz w:val="26"/>
          <w:szCs w:val="26"/>
          <w:vertAlign w:val="subscript"/>
        </w:rPr>
        <w:t>0</w:t>
      </w:r>
      <w:r w:rsidRPr="002E600E">
        <w:rPr>
          <w:rFonts w:ascii="Times New Roman" w:eastAsia="Times New Roman" w:hAnsi="Times New Roman"/>
          <w:sz w:val="26"/>
          <w:szCs w:val="26"/>
        </w:rPr>
        <w:t xml:space="preserve"> .Tính toán theo trường hợp lệch tâm lớn: (với k = 0,4)</w:t>
      </w:r>
    </w:p>
    <w:p w14:paraId="4B381178" w14:textId="77777777" w:rsidR="00FF2D82" w:rsidRPr="002E600E" w:rsidRDefault="00FF2D82" w:rsidP="00FF2D82">
      <w:pPr>
        <w:ind w:left="360"/>
        <w:rPr>
          <w:rFonts w:eastAsia="Times New Roman"/>
        </w:rPr>
      </w:pPr>
    </w:p>
    <w:p w14:paraId="41031431" w14:textId="77777777" w:rsidR="00FF2D82" w:rsidRPr="002E600E" w:rsidRDefault="00FF2D82" w:rsidP="00FF2D82">
      <w:pPr>
        <w:ind w:left="360" w:firstLine="360"/>
      </w:pPr>
      <w:r w:rsidRPr="002E600E">
        <w:object w:dxaOrig="2280" w:dyaOrig="680" w14:anchorId="4420818F">
          <v:shape id="_x0000_i1090" type="#_x0000_t75" style="width:114pt;height:33.75pt" o:ole="">
            <v:imagedata r:id="rId137" o:title=""/>
          </v:shape>
          <o:OLEObject Type="Embed" ProgID="Equation.DSMT4" ShapeID="_x0000_i1090" DrawAspect="Content" ObjectID="_1763556475" r:id="rId138"/>
        </w:object>
      </w:r>
    </w:p>
    <w:p w14:paraId="2E2A6F59" w14:textId="77777777" w:rsidR="00FF2D82" w:rsidRPr="002E600E" w:rsidRDefault="00FF2D82" w:rsidP="00831BD4">
      <w:pPr>
        <w:pStyle w:val="oancuaDanhsach"/>
        <w:numPr>
          <w:ilvl w:val="0"/>
          <w:numId w:val="28"/>
        </w:numPr>
        <w:spacing w:before="0" w:after="160" w:line="360" w:lineRule="auto"/>
        <w:ind w:left="0" w:firstLine="0"/>
        <w:jc w:val="left"/>
        <w:rPr>
          <w:rFonts w:ascii="Times New Roman" w:eastAsia="Times New Roman" w:hAnsi="Times New Roman"/>
          <w:sz w:val="26"/>
          <w:szCs w:val="26"/>
        </w:rPr>
      </w:pPr>
      <w:r w:rsidRPr="002E600E">
        <w:rPr>
          <w:rFonts w:ascii="Times New Roman" w:eastAsia="Times New Roman" w:hAnsi="Times New Roman"/>
          <w:i/>
          <w:sz w:val="26"/>
          <w:szCs w:val="26"/>
        </w:rPr>
        <w:t xml:space="preserve">Trường hợp 3: </w:t>
      </w:r>
      <w:r w:rsidRPr="002E600E">
        <w:rPr>
          <w:rFonts w:ascii="Times New Roman" w:eastAsia="Times New Roman" w:hAnsi="Times New Roman"/>
          <w:sz w:val="26"/>
          <w:szCs w:val="26"/>
        </w:rPr>
        <w:t xml:space="preserve">Khi </w:t>
      </w:r>
      <w:r w:rsidRPr="002E600E">
        <w:rPr>
          <w:rFonts w:ascii="Times New Roman" w:hAnsi="Times New Roman"/>
          <w:position w:val="-30"/>
          <w:sz w:val="26"/>
          <w:szCs w:val="26"/>
        </w:rPr>
        <w:object w:dxaOrig="1240" w:dyaOrig="680" w14:anchorId="2E172C6F">
          <v:shape id="_x0000_i1091" type="#_x0000_t75" style="width:61.5pt;height:33.75pt" o:ole="">
            <v:imagedata r:id="rId135" o:title=""/>
          </v:shape>
          <o:OLEObject Type="Embed" ProgID="Equation.DSMT4" ShapeID="_x0000_i1091" DrawAspect="Content" ObjectID="_1763556476" r:id="rId139"/>
        </w:object>
      </w:r>
      <w:r w:rsidRPr="002E600E">
        <w:rPr>
          <w:rFonts w:ascii="Times New Roman" w:hAnsi="Times New Roman"/>
          <w:sz w:val="26"/>
          <w:szCs w:val="26"/>
        </w:rPr>
        <w:t xml:space="preserve"> đồng thời  </w:t>
      </w:r>
      <w:r w:rsidRPr="002E600E">
        <w:rPr>
          <w:rFonts w:ascii="Times New Roman" w:eastAsia="Times New Roman" w:hAnsi="Times New Roman"/>
          <w:sz w:val="26"/>
          <w:szCs w:val="26"/>
        </w:rPr>
        <w:t>x</w:t>
      </w:r>
      <w:r w:rsidRPr="002E600E">
        <w:rPr>
          <w:rFonts w:ascii="Times New Roman" w:eastAsia="Times New Roman" w:hAnsi="Times New Roman"/>
          <w:sz w:val="26"/>
          <w:szCs w:val="26"/>
          <w:vertAlign w:val="subscript"/>
        </w:rPr>
        <w:t>1</w:t>
      </w:r>
      <w:r w:rsidRPr="002E600E">
        <w:rPr>
          <w:rFonts w:ascii="Times New Roman" w:eastAsia="Times New Roman" w:hAnsi="Times New Roman"/>
          <w:sz w:val="26"/>
          <w:szCs w:val="26"/>
        </w:rPr>
        <w:t xml:space="preserve"> &gt; ξ</w:t>
      </w:r>
      <w:r w:rsidRPr="002E600E">
        <w:rPr>
          <w:rFonts w:ascii="Times New Roman" w:eastAsia="Times New Roman" w:hAnsi="Times New Roman"/>
          <w:sz w:val="26"/>
          <w:szCs w:val="26"/>
          <w:vertAlign w:val="subscript"/>
        </w:rPr>
        <w:t>R</w:t>
      </w:r>
      <w:r w:rsidRPr="002E600E">
        <w:rPr>
          <w:rFonts w:ascii="Times New Roman" w:eastAsia="Times New Roman" w:hAnsi="Times New Roman"/>
          <w:sz w:val="26"/>
          <w:szCs w:val="26"/>
        </w:rPr>
        <w:t>.h</w:t>
      </w:r>
      <w:r w:rsidRPr="002E600E">
        <w:rPr>
          <w:rFonts w:ascii="Times New Roman" w:eastAsia="Times New Roman" w:hAnsi="Times New Roman"/>
          <w:sz w:val="26"/>
          <w:szCs w:val="26"/>
          <w:vertAlign w:val="subscript"/>
        </w:rPr>
        <w:t>0</w:t>
      </w:r>
      <w:r w:rsidRPr="002E600E">
        <w:rPr>
          <w:rFonts w:ascii="Times New Roman" w:eastAsia="Times New Roman" w:hAnsi="Times New Roman"/>
          <w:sz w:val="26"/>
          <w:szCs w:val="26"/>
        </w:rPr>
        <w:t xml:space="preserve"> .Tính toán theo trường hợp lệch tâm bé:</w:t>
      </w:r>
    </w:p>
    <w:p w14:paraId="2CFE711D" w14:textId="77777777" w:rsidR="00FF2D82" w:rsidRPr="002E600E" w:rsidRDefault="00FF2D82" w:rsidP="00FF2D82">
      <w:pPr>
        <w:rPr>
          <w:rFonts w:eastAsia="Times New Roman"/>
        </w:rPr>
      </w:pPr>
      <w:r w:rsidRPr="002E600E">
        <w:rPr>
          <w:rFonts w:eastAsia="Times New Roman"/>
        </w:rPr>
        <w:t>Tìm lại x bằng công thức gần đúng:</w:t>
      </w:r>
    </w:p>
    <w:p w14:paraId="38463FD3" w14:textId="77777777" w:rsidR="00FF2D82" w:rsidRPr="002E600E" w:rsidRDefault="00FF2D82" w:rsidP="00FF2D82">
      <w:pPr>
        <w:ind w:firstLine="720"/>
      </w:pPr>
      <w:r w:rsidRPr="002E600E">
        <w:rPr>
          <w:position w:val="-62"/>
        </w:rPr>
        <w:object w:dxaOrig="2120" w:dyaOrig="1359" w14:anchorId="4A105DDD">
          <v:shape id="_x0000_i1092" type="#_x0000_t75" style="width:105.75pt;height:68.25pt" o:ole="">
            <v:imagedata r:id="rId140" o:title=""/>
          </v:shape>
          <o:OLEObject Type="Embed" ProgID="Equation.DSMT4" ShapeID="_x0000_i1092" DrawAspect="Content" ObjectID="_1763556477" r:id="rId141"/>
        </w:object>
      </w:r>
    </w:p>
    <w:p w14:paraId="7A0B56C5" w14:textId="77777777" w:rsidR="00FF2D82" w:rsidRPr="002E600E" w:rsidRDefault="00FF2D82" w:rsidP="00FF2D82">
      <w:pPr>
        <w:ind w:firstLine="720"/>
        <w:rPr>
          <w:rFonts w:eastAsia="Times New Roman"/>
        </w:rPr>
      </w:pPr>
      <w:r w:rsidRPr="002E600E">
        <w:object w:dxaOrig="2880" w:dyaOrig="680" w14:anchorId="70EDC252">
          <v:shape id="_x0000_i1093" type="#_x0000_t75" style="width:2in;height:33.75pt" o:ole="">
            <v:imagedata r:id="rId142" o:title=""/>
          </v:shape>
          <o:OLEObject Type="Embed" ProgID="Equation.DSMT4" ShapeID="_x0000_i1093" DrawAspect="Content" ObjectID="_1763556478" r:id="rId143"/>
        </w:object>
      </w:r>
    </w:p>
    <w:p w14:paraId="200CAA98" w14:textId="77777777" w:rsidR="00FF2D82" w:rsidRPr="002E600E" w:rsidRDefault="00FF2D82" w:rsidP="00BE5137">
      <w:pPr>
        <w:pStyle w:val="u4"/>
      </w:pPr>
      <w:bookmarkStart w:id="54" w:name="_Toc152943434"/>
      <w:r w:rsidRPr="002E600E">
        <w:t>-Tính toán và đặt thép theo chu vi:</w:t>
      </w:r>
      <w:bookmarkEnd w:id="54"/>
    </w:p>
    <w:p w14:paraId="20F959C5" w14:textId="77777777" w:rsidR="00FF2D82" w:rsidRPr="002E600E" w:rsidRDefault="00FF2D82" w:rsidP="00FF2D82">
      <w:pPr>
        <w:rPr>
          <w:rFonts w:eastAsia="Times New Roman"/>
        </w:rPr>
      </w:pPr>
      <w:r w:rsidRPr="002E600E">
        <w:rPr>
          <w:rFonts w:eastAsia="Times New Roman"/>
        </w:rPr>
        <w:t xml:space="preserve"> Tiết diện có cốt thép đặp theo chu vi là khi cốt thép chịu lực được đặt phân ra tương đối đều trên cả cạnh b và canh h và thường đặt đối xứng theo hai trục.</w:t>
      </w:r>
    </w:p>
    <w:p w14:paraId="18F59829" w14:textId="07119AA4" w:rsidR="00FF2D82" w:rsidRPr="002E600E" w:rsidRDefault="00FF2D82" w:rsidP="00BE5137">
      <w:pPr>
        <w:pStyle w:val="u4"/>
      </w:pPr>
      <w:bookmarkStart w:id="55" w:name="_Toc152943435"/>
      <w:r w:rsidRPr="002E600E">
        <w:t>Hàm lượng cốt thép :</w:t>
      </w:r>
      <w:bookmarkEnd w:id="55"/>
      <w:r w:rsidRPr="002E600E">
        <w:t xml:space="preserve"> </w:t>
      </w:r>
      <w:r w:rsidRPr="002E600E">
        <w:tab/>
      </w:r>
      <w:r w:rsidRPr="002E600E">
        <w:tab/>
      </w:r>
    </w:p>
    <w:p w14:paraId="20DB1C36" w14:textId="77777777" w:rsidR="00FF2D82" w:rsidRPr="002E600E" w:rsidRDefault="00FF2D82" w:rsidP="00FF2D82">
      <w:pPr>
        <w:ind w:left="428"/>
      </w:pPr>
      <w:r w:rsidRPr="002E600E">
        <w:tab/>
      </w:r>
      <w:r w:rsidRPr="002E600E">
        <w:rPr>
          <w:position w:val="-24"/>
        </w:rPr>
        <w:object w:dxaOrig="1520" w:dyaOrig="620" w14:anchorId="6C44B83A">
          <v:shape id="_x0000_i1094" type="#_x0000_t75" style="width:86.25pt;height:33.75pt" o:ole="">
            <v:imagedata r:id="rId144" o:title=""/>
          </v:shape>
          <o:OLEObject Type="Embed" ProgID="Equation.DSMT4" ShapeID="_x0000_i1094" DrawAspect="Content" ObjectID="_1763556479" r:id="rId145"/>
        </w:object>
      </w:r>
    </w:p>
    <w:p w14:paraId="095DB442" w14:textId="77777777" w:rsidR="00BE5137" w:rsidRPr="002E600E" w:rsidRDefault="00BE5137" w:rsidP="00BE5137">
      <w:pPr>
        <w:pStyle w:val="u2"/>
        <w:sectPr w:rsidR="00BE5137" w:rsidRPr="002E600E" w:rsidSect="002D2E02">
          <w:pgSz w:w="11907" w:h="16840" w:code="9"/>
          <w:pgMar w:top="1701" w:right="1134" w:bottom="1418" w:left="1701" w:header="680" w:footer="567" w:gutter="0"/>
          <w:cols w:space="720"/>
          <w:docGrid w:linePitch="360"/>
        </w:sectPr>
      </w:pPr>
    </w:p>
    <w:p w14:paraId="3F94D202" w14:textId="14A497BC" w:rsidR="00811682" w:rsidRPr="002E600E" w:rsidRDefault="00811682" w:rsidP="00BE5137">
      <w:pPr>
        <w:pStyle w:val="u2"/>
      </w:pPr>
      <w:bookmarkStart w:id="56" w:name="_Toc152943436"/>
      <w:r w:rsidRPr="002E600E">
        <w:lastRenderedPageBreak/>
        <w:t>THUẬT TOÁN CHƯƠNG TRÌNH</w:t>
      </w:r>
      <w:r w:rsidR="00C573C2" w:rsidRPr="002E600E">
        <w:rPr>
          <w:lang w:val="en-US"/>
        </w:rPr>
        <w:t>.</w:t>
      </w:r>
      <w:bookmarkEnd w:id="56"/>
      <w:r w:rsidRPr="002E600E">
        <w:t xml:space="preserve"> </w:t>
      </w:r>
      <w:bookmarkEnd w:id="49"/>
    </w:p>
    <w:p w14:paraId="4B497343" w14:textId="77777777" w:rsidR="00811682" w:rsidRPr="002E600E" w:rsidRDefault="00811682" w:rsidP="00BE5137">
      <w:pPr>
        <w:pStyle w:val="u3"/>
      </w:pPr>
      <w:bookmarkStart w:id="57" w:name="_Toc28164247"/>
      <w:bookmarkStart w:id="58" w:name="_Toc152943437"/>
      <w:r w:rsidRPr="002E600E">
        <w:t>Khối chức năng trong thuật toán.</w:t>
      </w:r>
      <w:bookmarkEnd w:id="57"/>
      <w:bookmarkEnd w:id="58"/>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59"/>
      </w:tblGrid>
      <w:tr w:rsidR="001E43F0" w:rsidRPr="008017C9" w14:paraId="0B4D86B4" w14:textId="77777777" w:rsidTr="001E43F0">
        <w:trPr>
          <w:trHeight w:val="1368"/>
        </w:trPr>
        <w:tc>
          <w:tcPr>
            <w:tcW w:w="4644" w:type="dxa"/>
          </w:tcPr>
          <w:p w14:paraId="4218D1DB" w14:textId="7D34CC80" w:rsidR="001E43F0" w:rsidRPr="002E600E" w:rsidRDefault="001E43F0" w:rsidP="00831BD4">
            <w:pPr>
              <w:pStyle w:val="oancuaDanhsach"/>
              <w:widowControl w:val="0"/>
              <w:numPr>
                <w:ilvl w:val="0"/>
                <w:numId w:val="17"/>
              </w:numPr>
              <w:kinsoku w:val="0"/>
              <w:overflowPunct w:val="0"/>
              <w:autoSpaceDE w:val="0"/>
              <w:autoSpaceDN w:val="0"/>
              <w:jc w:val="left"/>
              <w:rPr>
                <w:rFonts w:ascii="Times New Roman" w:hAnsi="Times New Roman"/>
                <w:color w:val="000000" w:themeColor="text1"/>
                <w:sz w:val="26"/>
                <w:szCs w:val="26"/>
                <w:lang w:val="it-IT"/>
              </w:rPr>
            </w:pPr>
            <w:r w:rsidRPr="00AA3D58">
              <w:rPr>
                <w:rFonts w:ascii="Times New Roman" w:hAnsi="Times New Roman"/>
                <w:sz w:val="26"/>
                <w:szCs w:val="26"/>
                <w:lang w:val="nl-NL"/>
              </w:rPr>
              <w:softHyphen/>
              <w:t>Khối bắt đầu và kết thúc</w:t>
            </w:r>
          </w:p>
        </w:tc>
        <w:tc>
          <w:tcPr>
            <w:tcW w:w="4644" w:type="dxa"/>
          </w:tcPr>
          <w:p w14:paraId="7AA0F114" w14:textId="1109CF16" w:rsidR="001E43F0" w:rsidRPr="002E600E" w:rsidRDefault="001E43F0" w:rsidP="001E43F0">
            <w:pPr>
              <w:widowControl w:val="0"/>
              <w:kinsoku w:val="0"/>
              <w:overflowPunct w:val="0"/>
              <w:autoSpaceDE w:val="0"/>
              <w:autoSpaceDN w:val="0"/>
              <w:ind w:firstLine="0"/>
              <w:rPr>
                <w:color w:val="000000" w:themeColor="text1"/>
                <w:lang w:val="it-IT"/>
              </w:rPr>
            </w:pPr>
            <w:r w:rsidRPr="002E600E">
              <w:rPr>
                <w:noProof/>
              </w:rPr>
              <w:drawing>
                <wp:anchor distT="0" distB="0" distL="114300" distR="114300" simplePos="0" relativeHeight="251590144" behindDoc="0" locked="0" layoutInCell="1" allowOverlap="1" wp14:anchorId="405A3132" wp14:editId="20337679">
                  <wp:simplePos x="0" y="0"/>
                  <wp:positionH relativeFrom="column">
                    <wp:posOffset>633730</wp:posOffset>
                  </wp:positionH>
                  <wp:positionV relativeFrom="paragraph">
                    <wp:posOffset>186055</wp:posOffset>
                  </wp:positionV>
                  <wp:extent cx="1428750" cy="47879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0" cy="478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E43F0" w:rsidRPr="008017C9" w14:paraId="70C69582" w14:textId="77777777" w:rsidTr="001E43F0">
        <w:trPr>
          <w:trHeight w:val="1539"/>
        </w:trPr>
        <w:tc>
          <w:tcPr>
            <w:tcW w:w="4644" w:type="dxa"/>
          </w:tcPr>
          <w:p w14:paraId="675A442F" w14:textId="4372D278" w:rsidR="001E43F0" w:rsidRPr="002E600E" w:rsidRDefault="001E43F0" w:rsidP="00831BD4">
            <w:pPr>
              <w:pStyle w:val="Chuthich"/>
              <w:widowControl w:val="0"/>
              <w:numPr>
                <w:ilvl w:val="0"/>
                <w:numId w:val="17"/>
              </w:numPr>
              <w:kinsoku w:val="0"/>
              <w:overflowPunct w:val="0"/>
              <w:autoSpaceDE w:val="0"/>
              <w:autoSpaceDN w:val="0"/>
              <w:jc w:val="left"/>
              <w:rPr>
                <w:i w:val="0"/>
                <w:color w:val="000000" w:themeColor="text1"/>
                <w:lang w:val="vi-VN"/>
              </w:rPr>
            </w:pPr>
            <w:r w:rsidRPr="00AA3D58">
              <w:rPr>
                <w:i w:val="0"/>
                <w:lang w:val="nl-NL"/>
              </w:rPr>
              <w:t>Khối nhập số liệu và xuất</w:t>
            </w:r>
            <w:r w:rsidR="008017C9">
              <w:rPr>
                <w:i w:val="0"/>
                <w:lang w:val="nl-NL"/>
              </w:rPr>
              <w:t xml:space="preserve"> </w:t>
            </w:r>
            <w:r w:rsidRPr="002E600E">
              <w:rPr>
                <w:i w:val="0"/>
                <w:lang w:val="vi-VN"/>
              </w:rPr>
              <w:t>kết quả</w:t>
            </w:r>
          </w:p>
        </w:tc>
        <w:tc>
          <w:tcPr>
            <w:tcW w:w="4644" w:type="dxa"/>
          </w:tcPr>
          <w:p w14:paraId="38355339" w14:textId="08E193A1" w:rsidR="001E43F0" w:rsidRPr="002E600E" w:rsidRDefault="001E43F0" w:rsidP="001E43F0">
            <w:pPr>
              <w:pStyle w:val="Chuthich"/>
              <w:widowControl w:val="0"/>
              <w:kinsoku w:val="0"/>
              <w:overflowPunct w:val="0"/>
              <w:autoSpaceDE w:val="0"/>
              <w:autoSpaceDN w:val="0"/>
              <w:rPr>
                <w:i w:val="0"/>
                <w:color w:val="000000" w:themeColor="text1"/>
                <w:lang w:val="it-IT"/>
              </w:rPr>
            </w:pPr>
            <w:r w:rsidRPr="002E600E">
              <w:rPr>
                <w:noProof/>
              </w:rPr>
              <w:drawing>
                <wp:anchor distT="0" distB="0" distL="114300" distR="114300" simplePos="0" relativeHeight="251591168" behindDoc="0" locked="0" layoutInCell="1" allowOverlap="1" wp14:anchorId="50E92B3A" wp14:editId="74959211">
                  <wp:simplePos x="0" y="0"/>
                  <wp:positionH relativeFrom="column">
                    <wp:posOffset>523875</wp:posOffset>
                  </wp:positionH>
                  <wp:positionV relativeFrom="paragraph">
                    <wp:posOffset>203200</wp:posOffset>
                  </wp:positionV>
                  <wp:extent cx="1428750" cy="570865"/>
                  <wp:effectExtent l="0" t="0" r="0" b="63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428750" cy="5708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E43F0" w:rsidRPr="008017C9" w14:paraId="4AF42E87" w14:textId="77777777" w:rsidTr="001E43F0">
        <w:trPr>
          <w:trHeight w:val="1440"/>
        </w:trPr>
        <w:tc>
          <w:tcPr>
            <w:tcW w:w="4644" w:type="dxa"/>
          </w:tcPr>
          <w:p w14:paraId="5F1E1DD5" w14:textId="77777777" w:rsidR="001E43F0" w:rsidRPr="002E600E" w:rsidRDefault="001E43F0" w:rsidP="00831BD4">
            <w:pPr>
              <w:pStyle w:val="oancuaDanhsach"/>
              <w:numPr>
                <w:ilvl w:val="0"/>
                <w:numId w:val="17"/>
              </w:numPr>
              <w:rPr>
                <w:rFonts w:ascii="Times New Roman" w:eastAsia="SimSun" w:hAnsi="Times New Roman"/>
                <w:sz w:val="26"/>
                <w:szCs w:val="26"/>
                <w:lang w:val="vi-VN"/>
              </w:rPr>
            </w:pPr>
            <w:r w:rsidRPr="002E600E">
              <w:rPr>
                <w:rFonts w:ascii="Times New Roman" w:eastAsia="SimSun" w:hAnsi="Times New Roman"/>
                <w:sz w:val="26"/>
                <w:szCs w:val="26"/>
                <w:lang w:val="vi-VN"/>
              </w:rPr>
              <w:t>Khối xử lý tính toán:</w:t>
            </w:r>
          </w:p>
          <w:p w14:paraId="0460FD08" w14:textId="451F9426" w:rsidR="001E43F0" w:rsidRPr="002E600E" w:rsidRDefault="001E43F0" w:rsidP="001E43F0">
            <w:pPr>
              <w:pStyle w:val="Chuthich"/>
              <w:widowControl w:val="0"/>
              <w:kinsoku w:val="0"/>
              <w:overflowPunct w:val="0"/>
              <w:autoSpaceDE w:val="0"/>
              <w:autoSpaceDN w:val="0"/>
              <w:ind w:left="450"/>
              <w:jc w:val="left"/>
              <w:rPr>
                <w:i w:val="0"/>
                <w:lang w:val="vi-VN"/>
              </w:rPr>
            </w:pPr>
          </w:p>
        </w:tc>
        <w:tc>
          <w:tcPr>
            <w:tcW w:w="4644" w:type="dxa"/>
          </w:tcPr>
          <w:p w14:paraId="17D7C02D" w14:textId="11CFD9EF" w:rsidR="001E43F0" w:rsidRPr="002E600E" w:rsidRDefault="001E43F0" w:rsidP="001E43F0">
            <w:pPr>
              <w:pStyle w:val="Chuthich"/>
              <w:widowControl w:val="0"/>
              <w:kinsoku w:val="0"/>
              <w:overflowPunct w:val="0"/>
              <w:autoSpaceDE w:val="0"/>
              <w:autoSpaceDN w:val="0"/>
              <w:rPr>
                <w:i w:val="0"/>
                <w:color w:val="000000" w:themeColor="text1"/>
                <w:lang w:val="it-IT"/>
              </w:rPr>
            </w:pPr>
            <w:r w:rsidRPr="002E600E">
              <w:rPr>
                <w:noProof/>
              </w:rPr>
              <w:drawing>
                <wp:anchor distT="0" distB="0" distL="114300" distR="114300" simplePos="0" relativeHeight="251592192" behindDoc="0" locked="0" layoutInCell="1" allowOverlap="1" wp14:anchorId="6DE862E3" wp14:editId="6BDD9B09">
                  <wp:simplePos x="0" y="0"/>
                  <wp:positionH relativeFrom="column">
                    <wp:posOffset>582930</wp:posOffset>
                  </wp:positionH>
                  <wp:positionV relativeFrom="paragraph">
                    <wp:posOffset>101600</wp:posOffset>
                  </wp:positionV>
                  <wp:extent cx="1304925" cy="546100"/>
                  <wp:effectExtent l="0" t="0" r="9525"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304925" cy="5461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E43F0" w:rsidRPr="002E600E" w14:paraId="14DB898A" w14:textId="77777777" w:rsidTr="001E43F0">
        <w:trPr>
          <w:trHeight w:val="1440"/>
        </w:trPr>
        <w:tc>
          <w:tcPr>
            <w:tcW w:w="4644" w:type="dxa"/>
          </w:tcPr>
          <w:p w14:paraId="059D2C00" w14:textId="77777777" w:rsidR="001E43F0" w:rsidRPr="002E600E" w:rsidRDefault="001E43F0" w:rsidP="00831BD4">
            <w:pPr>
              <w:pStyle w:val="oancuaDanhsach"/>
              <w:numPr>
                <w:ilvl w:val="0"/>
                <w:numId w:val="17"/>
              </w:numPr>
              <w:rPr>
                <w:rFonts w:ascii="Times New Roman" w:eastAsia="SimSun" w:hAnsi="Times New Roman"/>
                <w:sz w:val="26"/>
                <w:szCs w:val="26"/>
                <w:lang w:val="vi-VN"/>
              </w:rPr>
            </w:pPr>
            <w:r w:rsidRPr="002E600E">
              <w:rPr>
                <w:rFonts w:ascii="Times New Roman" w:eastAsia="SimSun" w:hAnsi="Times New Roman"/>
                <w:sz w:val="26"/>
                <w:szCs w:val="26"/>
                <w:lang w:val="vi-VN"/>
              </w:rPr>
              <w:t>Khối kiểm tra:</w:t>
            </w:r>
          </w:p>
          <w:p w14:paraId="77AA43CC" w14:textId="3182A151" w:rsidR="001E43F0" w:rsidRPr="002E600E" w:rsidRDefault="001E43F0" w:rsidP="001E43F0">
            <w:pPr>
              <w:pStyle w:val="Chuthich"/>
              <w:widowControl w:val="0"/>
              <w:kinsoku w:val="0"/>
              <w:overflowPunct w:val="0"/>
              <w:autoSpaceDE w:val="0"/>
              <w:autoSpaceDN w:val="0"/>
              <w:ind w:left="450"/>
              <w:jc w:val="left"/>
              <w:rPr>
                <w:i w:val="0"/>
                <w:lang w:val="vi-VN"/>
              </w:rPr>
            </w:pPr>
          </w:p>
        </w:tc>
        <w:tc>
          <w:tcPr>
            <w:tcW w:w="4644" w:type="dxa"/>
          </w:tcPr>
          <w:p w14:paraId="59F7DCB9" w14:textId="70532384" w:rsidR="001E43F0" w:rsidRPr="002E600E" w:rsidRDefault="001E43F0" w:rsidP="001E43F0">
            <w:pPr>
              <w:pStyle w:val="Chuthich"/>
              <w:widowControl w:val="0"/>
              <w:kinsoku w:val="0"/>
              <w:overflowPunct w:val="0"/>
              <w:autoSpaceDE w:val="0"/>
              <w:autoSpaceDN w:val="0"/>
              <w:rPr>
                <w:i w:val="0"/>
                <w:color w:val="000000" w:themeColor="text1"/>
                <w:lang w:val="it-IT"/>
              </w:rPr>
            </w:pPr>
            <w:r w:rsidRPr="002E600E">
              <w:rPr>
                <w:noProof/>
              </w:rPr>
              <w:drawing>
                <wp:anchor distT="0" distB="0" distL="114300" distR="114300" simplePos="0" relativeHeight="251721216" behindDoc="0" locked="0" layoutInCell="1" allowOverlap="1" wp14:anchorId="4086818E" wp14:editId="197D3770">
                  <wp:simplePos x="0" y="0"/>
                  <wp:positionH relativeFrom="column">
                    <wp:posOffset>574675</wp:posOffset>
                  </wp:positionH>
                  <wp:positionV relativeFrom="paragraph">
                    <wp:posOffset>50800</wp:posOffset>
                  </wp:positionV>
                  <wp:extent cx="1495425" cy="638810"/>
                  <wp:effectExtent l="0" t="0" r="9525" b="889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495425" cy="6388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E43F0" w:rsidRPr="002E600E" w14:paraId="5BF1FA04" w14:textId="77777777" w:rsidTr="001E43F0">
        <w:trPr>
          <w:trHeight w:val="639"/>
        </w:trPr>
        <w:tc>
          <w:tcPr>
            <w:tcW w:w="4644" w:type="dxa"/>
          </w:tcPr>
          <w:p w14:paraId="31A5B5BA" w14:textId="77777777" w:rsidR="001E43F0" w:rsidRPr="002E600E" w:rsidRDefault="001E43F0" w:rsidP="00831BD4">
            <w:pPr>
              <w:pStyle w:val="oancuaDanhsach"/>
              <w:numPr>
                <w:ilvl w:val="0"/>
                <w:numId w:val="17"/>
              </w:numPr>
              <w:rPr>
                <w:rFonts w:ascii="Times New Roman" w:eastAsia="SimSun" w:hAnsi="Times New Roman"/>
                <w:sz w:val="26"/>
                <w:szCs w:val="26"/>
                <w:lang w:val="vi-VN"/>
              </w:rPr>
            </w:pPr>
            <w:r w:rsidRPr="002E600E">
              <w:rPr>
                <w:rFonts w:ascii="Times New Roman" w:eastAsia="SimSun" w:hAnsi="Times New Roman"/>
                <w:sz w:val="26"/>
                <w:szCs w:val="26"/>
                <w:lang w:val="vi-VN"/>
              </w:rPr>
              <w:t>Khối chương trình con:</w:t>
            </w:r>
          </w:p>
          <w:p w14:paraId="4E57F339" w14:textId="40D83505" w:rsidR="001E43F0" w:rsidRPr="002E600E" w:rsidRDefault="001E43F0" w:rsidP="001E43F0">
            <w:pPr>
              <w:pStyle w:val="Chuthich"/>
              <w:widowControl w:val="0"/>
              <w:kinsoku w:val="0"/>
              <w:overflowPunct w:val="0"/>
              <w:autoSpaceDE w:val="0"/>
              <w:autoSpaceDN w:val="0"/>
              <w:ind w:left="450"/>
              <w:jc w:val="left"/>
              <w:rPr>
                <w:i w:val="0"/>
                <w:lang w:val="vi-VN"/>
              </w:rPr>
            </w:pPr>
          </w:p>
        </w:tc>
        <w:tc>
          <w:tcPr>
            <w:tcW w:w="4644" w:type="dxa"/>
          </w:tcPr>
          <w:p w14:paraId="1F1AA328" w14:textId="7233C762" w:rsidR="001E43F0" w:rsidRPr="002E600E" w:rsidRDefault="001E43F0" w:rsidP="001E43F0">
            <w:pPr>
              <w:pStyle w:val="Chuthich"/>
              <w:widowControl w:val="0"/>
              <w:kinsoku w:val="0"/>
              <w:overflowPunct w:val="0"/>
              <w:autoSpaceDE w:val="0"/>
              <w:autoSpaceDN w:val="0"/>
              <w:rPr>
                <w:i w:val="0"/>
                <w:color w:val="000000" w:themeColor="text1"/>
                <w:lang w:val="it-IT"/>
              </w:rPr>
            </w:pPr>
            <w:r w:rsidRPr="002E600E">
              <w:rPr>
                <w:noProof/>
              </w:rPr>
              <w:drawing>
                <wp:anchor distT="0" distB="0" distL="114300" distR="114300" simplePos="0" relativeHeight="251722240" behindDoc="0" locked="0" layoutInCell="1" allowOverlap="1" wp14:anchorId="4774F1D0" wp14:editId="17842C56">
                  <wp:simplePos x="0" y="0"/>
                  <wp:positionH relativeFrom="column">
                    <wp:posOffset>667385</wp:posOffset>
                  </wp:positionH>
                  <wp:positionV relativeFrom="paragraph">
                    <wp:posOffset>122555</wp:posOffset>
                  </wp:positionV>
                  <wp:extent cx="1304925" cy="7810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304925" cy="7810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E43F0" w:rsidRPr="002E600E" w14:paraId="7530F892" w14:textId="77777777" w:rsidTr="001E43F0">
        <w:trPr>
          <w:trHeight w:val="639"/>
        </w:trPr>
        <w:tc>
          <w:tcPr>
            <w:tcW w:w="4644" w:type="dxa"/>
          </w:tcPr>
          <w:p w14:paraId="7AC815D8" w14:textId="765D9165" w:rsidR="001E43F0" w:rsidRPr="002E600E" w:rsidRDefault="001E43F0" w:rsidP="00831BD4">
            <w:pPr>
              <w:pStyle w:val="oancuaDanhsach"/>
              <w:numPr>
                <w:ilvl w:val="0"/>
                <w:numId w:val="17"/>
              </w:numPr>
              <w:rPr>
                <w:rFonts w:ascii="Times New Roman" w:eastAsia="SimSun" w:hAnsi="Times New Roman"/>
                <w:sz w:val="26"/>
                <w:szCs w:val="26"/>
                <w:lang w:val="vi-VN"/>
              </w:rPr>
            </w:pPr>
            <w:r w:rsidRPr="002E600E">
              <w:rPr>
                <w:rFonts w:ascii="Times New Roman" w:eastAsia="SimSun" w:hAnsi="Times New Roman"/>
                <w:sz w:val="26"/>
                <w:szCs w:val="26"/>
                <w:lang w:val="vi-VN"/>
              </w:rPr>
              <w:t>Mũi tên chỉ hướng đi của thuật toán:</w:t>
            </w:r>
          </w:p>
          <w:p w14:paraId="2E7ADC92" w14:textId="421C0828" w:rsidR="001E43F0" w:rsidRPr="002E600E" w:rsidRDefault="001E43F0" w:rsidP="001E43F0">
            <w:pPr>
              <w:pStyle w:val="Chuthich"/>
              <w:widowControl w:val="0"/>
              <w:kinsoku w:val="0"/>
              <w:overflowPunct w:val="0"/>
              <w:autoSpaceDE w:val="0"/>
              <w:autoSpaceDN w:val="0"/>
              <w:ind w:left="450"/>
              <w:jc w:val="left"/>
              <w:rPr>
                <w:i w:val="0"/>
                <w:lang w:val="vi-VN"/>
              </w:rPr>
            </w:pPr>
          </w:p>
        </w:tc>
        <w:tc>
          <w:tcPr>
            <w:tcW w:w="4644" w:type="dxa"/>
          </w:tcPr>
          <w:p w14:paraId="3A6CA634" w14:textId="1383C928" w:rsidR="001E43F0" w:rsidRPr="002E600E" w:rsidRDefault="001E43F0" w:rsidP="001E43F0">
            <w:pPr>
              <w:pStyle w:val="Chuthich"/>
              <w:widowControl w:val="0"/>
              <w:kinsoku w:val="0"/>
              <w:overflowPunct w:val="0"/>
              <w:autoSpaceDE w:val="0"/>
              <w:autoSpaceDN w:val="0"/>
              <w:rPr>
                <w:i w:val="0"/>
                <w:color w:val="000000" w:themeColor="text1"/>
                <w:lang w:val="it-IT"/>
              </w:rPr>
            </w:pPr>
            <w:r w:rsidRPr="002E600E">
              <w:rPr>
                <w:noProof/>
              </w:rPr>
              <w:drawing>
                <wp:anchor distT="0" distB="0" distL="114300" distR="114300" simplePos="0" relativeHeight="251723264" behindDoc="0" locked="0" layoutInCell="1" allowOverlap="1" wp14:anchorId="41C8D162" wp14:editId="453BA738">
                  <wp:simplePos x="0" y="0"/>
                  <wp:positionH relativeFrom="column">
                    <wp:posOffset>668020</wp:posOffset>
                  </wp:positionH>
                  <wp:positionV relativeFrom="paragraph">
                    <wp:posOffset>262255</wp:posOffset>
                  </wp:positionV>
                  <wp:extent cx="1171575" cy="161925"/>
                  <wp:effectExtent l="0" t="0" r="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171575" cy="161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211C63D9" w14:textId="77777777" w:rsidR="00BE5137" w:rsidRPr="002E600E" w:rsidRDefault="00BE5137" w:rsidP="001E43F0">
      <w:pPr>
        <w:rPr>
          <w:lang w:val="vi-VN" w:eastAsia="zh-CN"/>
        </w:rPr>
        <w:sectPr w:rsidR="00BE5137" w:rsidRPr="002E600E" w:rsidSect="002D2E02">
          <w:pgSz w:w="11907" w:h="16840" w:code="9"/>
          <w:pgMar w:top="1701" w:right="1134" w:bottom="1418" w:left="1701" w:header="680" w:footer="567" w:gutter="0"/>
          <w:cols w:space="720"/>
          <w:docGrid w:linePitch="360"/>
        </w:sectPr>
      </w:pPr>
    </w:p>
    <w:p w14:paraId="119A3540" w14:textId="6AD8FADA" w:rsidR="001E43F0" w:rsidRPr="002E600E" w:rsidRDefault="001E43F0" w:rsidP="001E43F0">
      <w:pPr>
        <w:rPr>
          <w:lang w:val="vi-VN" w:eastAsia="zh-CN"/>
        </w:rPr>
      </w:pPr>
    </w:p>
    <w:p w14:paraId="5BD7B7B1" w14:textId="45A25BCB" w:rsidR="00811682" w:rsidRPr="002E600E" w:rsidRDefault="00811682" w:rsidP="00BE5137">
      <w:pPr>
        <w:pStyle w:val="u3"/>
      </w:pPr>
      <w:bookmarkStart w:id="59" w:name="_Toc28164248"/>
      <w:bookmarkStart w:id="60" w:name="_Toc152943438"/>
      <w:r w:rsidRPr="002E600E">
        <w:t xml:space="preserve">Sơ đồ </w:t>
      </w:r>
      <w:r w:rsidR="008D1DCD" w:rsidRPr="002E600E">
        <w:t>tổng quát</w:t>
      </w:r>
      <w:r w:rsidRPr="002E600E">
        <w:t>.</w:t>
      </w:r>
      <w:bookmarkEnd w:id="59"/>
      <w:bookmarkEnd w:id="60"/>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1E43F0" w:rsidRPr="002E600E" w14:paraId="03F13AD5" w14:textId="77777777" w:rsidTr="001E43F0">
        <w:tc>
          <w:tcPr>
            <w:tcW w:w="9062" w:type="dxa"/>
          </w:tcPr>
          <w:p w14:paraId="5F05FE14" w14:textId="675702FD" w:rsidR="001E43F0" w:rsidRPr="002E600E" w:rsidRDefault="0078635F" w:rsidP="001E43F0">
            <w:pPr>
              <w:widowControl w:val="0"/>
              <w:kinsoku w:val="0"/>
              <w:overflowPunct w:val="0"/>
              <w:autoSpaceDE w:val="0"/>
              <w:autoSpaceDN w:val="0"/>
              <w:ind w:firstLine="0"/>
              <w:jc w:val="center"/>
              <w:rPr>
                <w:color w:val="000000" w:themeColor="text1"/>
                <w:lang w:val="it-IT"/>
              </w:rPr>
            </w:pPr>
            <w:r>
              <w:object w:dxaOrig="2928" w:dyaOrig="11088" w14:anchorId="7C370F68">
                <v:shape id="_x0000_i1095" type="#_x0000_t75" style="width:147pt;height:554.25pt" o:ole="">
                  <v:imagedata r:id="rId152" o:title=""/>
                </v:shape>
                <o:OLEObject Type="Embed" ProgID="Visio.Drawing.15" ShapeID="_x0000_i1095" DrawAspect="Content" ObjectID="_1763556480" r:id="rId153"/>
              </w:object>
            </w:r>
          </w:p>
        </w:tc>
      </w:tr>
    </w:tbl>
    <w:p w14:paraId="071C02FD" w14:textId="77777777" w:rsidR="00BE5137" w:rsidRPr="002E600E" w:rsidRDefault="00BE5137" w:rsidP="00BE5137">
      <w:pPr>
        <w:pStyle w:val="u3"/>
        <w:sectPr w:rsidR="00BE5137" w:rsidRPr="002E600E" w:rsidSect="002D2E02">
          <w:pgSz w:w="11907" w:h="16840" w:code="9"/>
          <w:pgMar w:top="1701" w:right="1134" w:bottom="1418" w:left="1701" w:header="680" w:footer="567" w:gutter="0"/>
          <w:cols w:space="720"/>
          <w:docGrid w:linePitch="360"/>
        </w:sectPr>
      </w:pPr>
    </w:p>
    <w:p w14:paraId="066C7458" w14:textId="592F4FFA" w:rsidR="001E43F0" w:rsidRPr="002E600E" w:rsidRDefault="001E43F0" w:rsidP="00BE5137">
      <w:pPr>
        <w:pStyle w:val="u3"/>
      </w:pPr>
      <w:bookmarkStart w:id="61" w:name="_Toc152943439"/>
      <w:r w:rsidRPr="002E600E">
        <w:lastRenderedPageBreak/>
        <w:t>Thuật toán chi tiết.</w:t>
      </w:r>
      <w:bookmarkEnd w:id="61"/>
    </w:p>
    <w:p w14:paraId="48C35725" w14:textId="62F19020" w:rsidR="008D1DCD" w:rsidRPr="002E600E" w:rsidRDefault="008D1DCD" w:rsidP="00831BD4">
      <w:pPr>
        <w:pStyle w:val="oancuaDanhsach"/>
        <w:numPr>
          <w:ilvl w:val="5"/>
          <w:numId w:val="31"/>
        </w:numPr>
        <w:rPr>
          <w:rFonts w:ascii="Times New Roman" w:hAnsi="Times New Roman"/>
          <w:sz w:val="26"/>
          <w:szCs w:val="26"/>
          <w:lang w:val="nl-NL" w:eastAsia="zh-CN"/>
        </w:rPr>
      </w:pPr>
      <w:r w:rsidRPr="002E600E">
        <w:rPr>
          <w:rFonts w:ascii="Times New Roman" w:hAnsi="Times New Roman"/>
          <w:sz w:val="26"/>
          <w:szCs w:val="26"/>
          <w:lang w:val="nl-NL" w:eastAsia="zh-CN"/>
        </w:rPr>
        <w:t>Thuật toán nhâp dữ liệu:</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8D1DCD" w:rsidRPr="008017C9" w14:paraId="794AD1FF" w14:textId="77777777" w:rsidTr="00525816">
        <w:tc>
          <w:tcPr>
            <w:tcW w:w="9062" w:type="dxa"/>
          </w:tcPr>
          <w:p w14:paraId="5C746B72" w14:textId="3D6BB6CA" w:rsidR="008D1DCD" w:rsidRPr="002E600E" w:rsidRDefault="008D1DCD" w:rsidP="00525816">
            <w:pPr>
              <w:widowControl w:val="0"/>
              <w:kinsoku w:val="0"/>
              <w:overflowPunct w:val="0"/>
              <w:autoSpaceDE w:val="0"/>
              <w:autoSpaceDN w:val="0"/>
              <w:ind w:firstLine="0"/>
              <w:jc w:val="center"/>
              <w:rPr>
                <w:color w:val="000000" w:themeColor="text1"/>
                <w:lang w:val="it-IT"/>
              </w:rPr>
            </w:pPr>
          </w:p>
        </w:tc>
      </w:tr>
    </w:tbl>
    <w:p w14:paraId="4D075007" w14:textId="77777777" w:rsidR="008D1DCD" w:rsidRPr="002E600E" w:rsidRDefault="008D1DCD" w:rsidP="008D1DCD">
      <w:pPr>
        <w:pStyle w:val="oancuaDanhsach"/>
        <w:ind w:left="900" w:firstLine="0"/>
        <w:rPr>
          <w:rFonts w:ascii="Times New Roman" w:hAnsi="Times New Roman"/>
          <w:sz w:val="26"/>
          <w:szCs w:val="26"/>
          <w:lang w:val="nl-NL" w:eastAsia="zh-CN"/>
        </w:rPr>
        <w:sectPr w:rsidR="008D1DCD" w:rsidRPr="002E600E" w:rsidSect="002D2E02">
          <w:pgSz w:w="11907" w:h="16840" w:code="9"/>
          <w:pgMar w:top="1701" w:right="1134" w:bottom="1418" w:left="1701" w:header="680" w:footer="567" w:gutter="0"/>
          <w:cols w:space="720"/>
          <w:docGrid w:linePitch="360"/>
        </w:sectPr>
      </w:pPr>
    </w:p>
    <w:p w14:paraId="683318D4" w14:textId="08705D37" w:rsidR="008D1DCD" w:rsidRPr="002E600E" w:rsidRDefault="008D1DCD" w:rsidP="00831BD4">
      <w:pPr>
        <w:pStyle w:val="oancuaDanhsach"/>
        <w:numPr>
          <w:ilvl w:val="5"/>
          <w:numId w:val="31"/>
        </w:numPr>
        <w:rPr>
          <w:rFonts w:ascii="Times New Roman" w:hAnsi="Times New Roman"/>
          <w:sz w:val="26"/>
          <w:szCs w:val="26"/>
          <w:lang w:val="nl-NL" w:eastAsia="zh-CN"/>
        </w:rPr>
      </w:pPr>
      <w:r w:rsidRPr="002E600E">
        <w:rPr>
          <w:rFonts w:ascii="Times New Roman" w:hAnsi="Times New Roman"/>
          <w:sz w:val="26"/>
          <w:szCs w:val="26"/>
          <w:lang w:val="nl-NL" w:eastAsia="zh-CN"/>
        </w:rPr>
        <w:lastRenderedPageBreak/>
        <w:t>Thuật toán nén lệch tâm:</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8D1DCD" w:rsidRPr="008017C9" w14:paraId="14B8FF50" w14:textId="77777777" w:rsidTr="00525816">
        <w:tc>
          <w:tcPr>
            <w:tcW w:w="9062" w:type="dxa"/>
          </w:tcPr>
          <w:p w14:paraId="34EA1F21" w14:textId="5D54420F" w:rsidR="008D1DCD" w:rsidRPr="00731F5B" w:rsidRDefault="008D1DCD" w:rsidP="00525816">
            <w:pPr>
              <w:widowControl w:val="0"/>
              <w:kinsoku w:val="0"/>
              <w:overflowPunct w:val="0"/>
              <w:autoSpaceDE w:val="0"/>
              <w:autoSpaceDN w:val="0"/>
              <w:ind w:firstLine="0"/>
              <w:jc w:val="center"/>
              <w:rPr>
                <w:color w:val="000000" w:themeColor="text1"/>
                <w:lang w:val="nl-NL"/>
              </w:rPr>
            </w:pPr>
          </w:p>
        </w:tc>
      </w:tr>
    </w:tbl>
    <w:p w14:paraId="59B4C2EC" w14:textId="0617B3D1" w:rsidR="008D1DCD" w:rsidRPr="002E600E" w:rsidRDefault="008D1DCD" w:rsidP="00831BD4">
      <w:pPr>
        <w:pStyle w:val="oancuaDanhsach"/>
        <w:numPr>
          <w:ilvl w:val="5"/>
          <w:numId w:val="31"/>
        </w:numPr>
        <w:rPr>
          <w:rFonts w:ascii="Times New Roman" w:hAnsi="Times New Roman"/>
          <w:sz w:val="26"/>
          <w:szCs w:val="26"/>
          <w:lang w:val="nl-NL" w:eastAsia="zh-CN"/>
        </w:rPr>
      </w:pPr>
      <w:r w:rsidRPr="002E600E">
        <w:rPr>
          <w:rFonts w:ascii="Times New Roman" w:hAnsi="Times New Roman"/>
          <w:sz w:val="26"/>
          <w:szCs w:val="26"/>
          <w:lang w:val="nl-NL" w:eastAsia="zh-CN"/>
        </w:rPr>
        <w:t>Thuật toán bố trí thép dọc:</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8D1DCD" w:rsidRPr="008017C9" w14:paraId="790022DB" w14:textId="77777777" w:rsidTr="00525816">
        <w:tc>
          <w:tcPr>
            <w:tcW w:w="9062" w:type="dxa"/>
          </w:tcPr>
          <w:p w14:paraId="0AE7C869" w14:textId="047730E4" w:rsidR="008D1DCD" w:rsidRPr="002E600E" w:rsidRDefault="008D1DCD" w:rsidP="00525816">
            <w:pPr>
              <w:widowControl w:val="0"/>
              <w:kinsoku w:val="0"/>
              <w:overflowPunct w:val="0"/>
              <w:autoSpaceDE w:val="0"/>
              <w:autoSpaceDN w:val="0"/>
              <w:ind w:firstLine="0"/>
              <w:jc w:val="center"/>
              <w:rPr>
                <w:color w:val="000000" w:themeColor="text1"/>
                <w:lang w:val="it-IT"/>
              </w:rPr>
            </w:pPr>
          </w:p>
        </w:tc>
      </w:tr>
    </w:tbl>
    <w:p w14:paraId="1239E9E4" w14:textId="77777777" w:rsidR="008D1DCD" w:rsidRPr="002E600E" w:rsidRDefault="008D1DCD" w:rsidP="008D1DCD">
      <w:pPr>
        <w:pStyle w:val="oancuaDanhsach"/>
        <w:ind w:left="900" w:firstLine="0"/>
        <w:rPr>
          <w:rFonts w:ascii="Times New Roman" w:hAnsi="Times New Roman"/>
          <w:sz w:val="26"/>
          <w:szCs w:val="26"/>
          <w:lang w:val="nl-NL" w:eastAsia="zh-CN"/>
        </w:rPr>
        <w:sectPr w:rsidR="008D1DCD" w:rsidRPr="002E600E" w:rsidSect="002D2E02">
          <w:pgSz w:w="11907" w:h="16840" w:code="9"/>
          <w:pgMar w:top="1701" w:right="1134" w:bottom="1418" w:left="1701" w:header="680" w:footer="567" w:gutter="0"/>
          <w:cols w:space="720"/>
          <w:docGrid w:linePitch="360"/>
        </w:sectPr>
      </w:pPr>
    </w:p>
    <w:p w14:paraId="582010AF" w14:textId="612CE429" w:rsidR="008D1DCD" w:rsidRPr="002E600E" w:rsidRDefault="008D1DCD" w:rsidP="008D1DCD">
      <w:pPr>
        <w:pStyle w:val="oancuaDanhsach"/>
        <w:ind w:left="900" w:firstLine="0"/>
        <w:rPr>
          <w:rFonts w:ascii="Times New Roman" w:hAnsi="Times New Roman"/>
          <w:sz w:val="26"/>
          <w:szCs w:val="26"/>
          <w:lang w:val="nl-NL" w:eastAsia="zh-CN"/>
        </w:rPr>
      </w:pPr>
    </w:p>
    <w:p w14:paraId="184D4B75" w14:textId="1E12F3CF" w:rsidR="008D1DCD" w:rsidRPr="002E600E" w:rsidRDefault="008D1DCD" w:rsidP="00831BD4">
      <w:pPr>
        <w:pStyle w:val="oancuaDanhsach"/>
        <w:numPr>
          <w:ilvl w:val="5"/>
          <w:numId w:val="31"/>
        </w:numPr>
        <w:rPr>
          <w:rFonts w:ascii="Times New Roman" w:hAnsi="Times New Roman"/>
          <w:sz w:val="26"/>
          <w:szCs w:val="26"/>
          <w:lang w:val="nl-NL" w:eastAsia="zh-CN"/>
        </w:rPr>
      </w:pPr>
      <w:r w:rsidRPr="002E600E">
        <w:rPr>
          <w:rFonts w:ascii="Times New Roman" w:hAnsi="Times New Roman"/>
          <w:sz w:val="26"/>
          <w:szCs w:val="26"/>
          <w:lang w:val="nl-NL" w:eastAsia="zh-CN"/>
        </w:rPr>
        <w:t>Thuật toán bố trí thép đai:</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8D1DCD" w:rsidRPr="008017C9" w14:paraId="1E785D2C" w14:textId="77777777" w:rsidTr="00525816">
        <w:tc>
          <w:tcPr>
            <w:tcW w:w="9062" w:type="dxa"/>
          </w:tcPr>
          <w:p w14:paraId="229DE574" w14:textId="6B9B3C78" w:rsidR="008D1DCD" w:rsidRPr="002E600E" w:rsidRDefault="008D1DCD" w:rsidP="00525816">
            <w:pPr>
              <w:widowControl w:val="0"/>
              <w:kinsoku w:val="0"/>
              <w:overflowPunct w:val="0"/>
              <w:autoSpaceDE w:val="0"/>
              <w:autoSpaceDN w:val="0"/>
              <w:ind w:firstLine="0"/>
              <w:jc w:val="center"/>
              <w:rPr>
                <w:color w:val="000000" w:themeColor="text1"/>
                <w:lang w:val="it-IT"/>
              </w:rPr>
            </w:pPr>
          </w:p>
        </w:tc>
      </w:tr>
    </w:tbl>
    <w:p w14:paraId="176878F4" w14:textId="77777777" w:rsidR="008D1DCD" w:rsidRPr="002E600E" w:rsidRDefault="008D1DCD" w:rsidP="008D1DCD">
      <w:pPr>
        <w:pStyle w:val="oancuaDanhsach"/>
        <w:ind w:left="900" w:firstLine="0"/>
        <w:rPr>
          <w:rFonts w:ascii="Times New Roman" w:hAnsi="Times New Roman"/>
          <w:sz w:val="26"/>
          <w:szCs w:val="26"/>
          <w:lang w:val="nl-NL" w:eastAsia="zh-CN"/>
        </w:rPr>
      </w:pPr>
    </w:p>
    <w:p w14:paraId="277C73A3" w14:textId="6C6CEDE8" w:rsidR="00811682" w:rsidRPr="002E600E" w:rsidRDefault="00811682" w:rsidP="00BE5137">
      <w:pPr>
        <w:pStyle w:val="u2"/>
      </w:pPr>
      <w:bookmarkStart w:id="62" w:name="_Toc28164258"/>
      <w:bookmarkStart w:id="63" w:name="_Toc152943440"/>
      <w:r w:rsidRPr="002E600E">
        <w:t>NGÔN NGỮ LẬP TRÌNH</w:t>
      </w:r>
      <w:bookmarkEnd w:id="62"/>
      <w:bookmarkEnd w:id="63"/>
    </w:p>
    <w:p w14:paraId="7D73CE53" w14:textId="77777777" w:rsidR="00811682" w:rsidRPr="002E600E" w:rsidRDefault="00811682" w:rsidP="00811682">
      <w:pPr>
        <w:rPr>
          <w:color w:val="000000" w:themeColor="text1"/>
          <w:lang w:val="vi-VN" w:eastAsia="zh-CN"/>
        </w:rPr>
      </w:pPr>
      <w:r w:rsidRPr="002E600E">
        <w:rPr>
          <w:color w:val="000000" w:themeColor="text1"/>
          <w:lang w:val="vi-VN" w:eastAsia="zh-CN"/>
        </w:rPr>
        <w:t>Các ngôn ngữ lập trình vô cùng phong phú, mỗi ngôn ngữ có một ưu và nhược điểm riêng vì vậy em xin giới thiệu một số ngôn ngữ sau:</w:t>
      </w:r>
    </w:p>
    <w:p w14:paraId="7A8A148D" w14:textId="77777777" w:rsidR="00AB59F2" w:rsidRPr="002E600E" w:rsidRDefault="00AB59F2" w:rsidP="00BE5137">
      <w:pPr>
        <w:pStyle w:val="u3"/>
        <w:rPr>
          <w:lang w:val="vi-VN"/>
        </w:rPr>
      </w:pPr>
      <w:bookmarkStart w:id="64" w:name="_Toc28164263"/>
      <w:bookmarkStart w:id="65" w:name="_Toc152943441"/>
      <w:r w:rsidRPr="002E600E">
        <w:t>JAVA</w:t>
      </w:r>
      <w:r w:rsidRPr="002E600E">
        <w:rPr>
          <w:lang w:val="vi-VN"/>
        </w:rPr>
        <w:t>.</w:t>
      </w:r>
      <w:bookmarkEnd w:id="65"/>
    </w:p>
    <w:p w14:paraId="1E434D00" w14:textId="77777777" w:rsidR="00AB59F2" w:rsidRPr="00AA3D58" w:rsidRDefault="00AB59F2" w:rsidP="00AB59F2">
      <w:pPr>
        <w:rPr>
          <w:rStyle w:val="detail"/>
          <w:color w:val="000000" w:themeColor="text1"/>
          <w:lang w:val="vi-VN"/>
        </w:rPr>
      </w:pPr>
      <w:r w:rsidRPr="00AA3D58">
        <w:rPr>
          <w:rStyle w:val="detail"/>
          <w:color w:val="000000" w:themeColor="text1"/>
          <w:lang w:val="vi-VN"/>
        </w:rPr>
        <w:t>Java là một ngôn ngữ trong lập trình OOP (hướng đối tượng) và dựa trên những lớp Class. So với những ngôn ngữ lập trình bình thường, nếu như được thiết kế biên dịch mã nguồn trở thành mã máy hoặc là thông dịch các mã nguồn để chạy thì Java lại được thiết kế biên dịch với cách khác là những mã nguồn trở thành bytecode, rồi từ bytecode sẽ trở thành một môi trường có tính thực thi khi chạy.</w:t>
      </w:r>
    </w:p>
    <w:p w14:paraId="16EDC282" w14:textId="77777777" w:rsidR="00AB59F2" w:rsidRPr="002E600E" w:rsidRDefault="00AB59F2" w:rsidP="00AB59F2">
      <w:pPr>
        <w:spacing w:before="120" w:after="120"/>
        <w:ind w:left="-270" w:firstLine="540"/>
        <w:rPr>
          <w:i/>
          <w:color w:val="000000" w:themeColor="text1"/>
          <w:lang w:val="pt-BR"/>
        </w:rPr>
      </w:pPr>
      <w:r w:rsidRPr="002E600E">
        <w:rPr>
          <w:i/>
          <w:color w:val="000000" w:themeColor="text1"/>
          <w:lang w:val="pt-BR"/>
        </w:rPr>
        <w:t>Ưu điểm :</w:t>
      </w:r>
    </w:p>
    <w:p w14:paraId="3A4BAFF9" w14:textId="77777777" w:rsidR="00AB59F2" w:rsidRPr="002E600E" w:rsidRDefault="00AB59F2" w:rsidP="00831BD4">
      <w:pPr>
        <w:pStyle w:val="oancuaDanhsach"/>
        <w:numPr>
          <w:ilvl w:val="0"/>
          <w:numId w:val="39"/>
        </w:numPr>
        <w:spacing w:before="120" w:after="120" w:line="360" w:lineRule="auto"/>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có thể viết mã nguồn trên một IDE ở một máy tính và thực thi chương trình ở bất cứ máy tính sử dụng hệ điều hành nào. Với điều kiện máy tính thực thi chương trình phải có hệ thống trình biên-thông dịch riêng được gọi là Java Virtual Machine (JVM), JVM sẽ có nhiều phiên bản dành riêng cho từng hệ điều hành (Windows, Linus và MAC OS).</w:t>
      </w:r>
    </w:p>
    <w:p w14:paraId="04AAA686" w14:textId="77777777" w:rsidR="00AB59F2" w:rsidRPr="002E600E" w:rsidRDefault="00AB59F2" w:rsidP="00831BD4">
      <w:pPr>
        <w:pStyle w:val="oancuaDanhsach"/>
        <w:numPr>
          <w:ilvl w:val="0"/>
          <w:numId w:val="39"/>
        </w:numPr>
        <w:spacing w:before="120" w:after="120" w:line="360" w:lineRule="auto"/>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Java là ngôn ngữ hướng đối tượng – phù hợp với xu thế phát triển. “Chương trình phải được thiết kế trước khi xây dựng”, không lập trình viên nào có thể thực hiện toàn bộ một chương trình ngay từ đầu. Công việc đầu tiên phải thiết kế phân tích chia nhỏ các phần công việc độc lập, tiếp tục chia các phần nhỏ thành nhỏ hơn nữa.</w:t>
      </w:r>
    </w:p>
    <w:p w14:paraId="21C30599" w14:textId="77777777" w:rsidR="00AB59F2" w:rsidRPr="002E600E" w:rsidRDefault="00AB59F2" w:rsidP="00AB59F2">
      <w:pPr>
        <w:spacing w:before="120" w:after="120"/>
        <w:ind w:left="-270" w:firstLine="540"/>
        <w:rPr>
          <w:i/>
          <w:color w:val="000000" w:themeColor="text1"/>
          <w:lang w:val="pt-BR"/>
        </w:rPr>
      </w:pPr>
      <w:r w:rsidRPr="002E600E">
        <w:rPr>
          <w:i/>
          <w:color w:val="000000" w:themeColor="text1"/>
          <w:lang w:val="pt-BR"/>
        </w:rPr>
        <w:t>Nhược điểm :</w:t>
      </w:r>
    </w:p>
    <w:p w14:paraId="51BA8AC9" w14:textId="77777777" w:rsidR="00AB59F2" w:rsidRPr="002E600E" w:rsidRDefault="00AB59F2" w:rsidP="00831BD4">
      <w:pPr>
        <w:pStyle w:val="oancuaDanhsach"/>
        <w:numPr>
          <w:ilvl w:val="0"/>
          <w:numId w:val="21"/>
        </w:numPr>
        <w:spacing w:before="120" w:after="12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lastRenderedPageBreak/>
        <w:t>Tool tràn lan (NetBeans, Eclipse, J Builder, vv), đặc tính là free nên hỗ trợ không thoải mái như Visual Studio.</w:t>
      </w:r>
    </w:p>
    <w:p w14:paraId="7C6B1071" w14:textId="77777777" w:rsidR="00AB59F2" w:rsidRPr="002E600E" w:rsidRDefault="00AB59F2" w:rsidP="00831BD4">
      <w:pPr>
        <w:pStyle w:val="oancuaDanhsach"/>
        <w:numPr>
          <w:ilvl w:val="0"/>
          <w:numId w:val="21"/>
        </w:numPr>
        <w:spacing w:before="120" w:after="12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Bảo mật sourcecode không tốt  (phần nguyên lí hoạt động sẽ nêu rõ).</w:t>
      </w:r>
    </w:p>
    <w:p w14:paraId="3262AD92" w14:textId="77777777" w:rsidR="00AB59F2" w:rsidRPr="002E600E" w:rsidRDefault="00AB59F2" w:rsidP="00831BD4">
      <w:pPr>
        <w:pStyle w:val="oancuaDanhsach"/>
        <w:numPr>
          <w:ilvl w:val="0"/>
          <w:numId w:val="21"/>
        </w:numPr>
        <w:spacing w:before="120" w:after="120" w:line="360" w:lineRule="auto"/>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Chậm ! (phần nguyên lí hoạt động sẽ nêu rõ).</w:t>
      </w:r>
    </w:p>
    <w:p w14:paraId="71149F19" w14:textId="77777777" w:rsidR="00811682" w:rsidRPr="002E600E" w:rsidRDefault="00811682" w:rsidP="00BE5137">
      <w:pPr>
        <w:pStyle w:val="u3"/>
      </w:pPr>
      <w:bookmarkStart w:id="66" w:name="_Toc152943442"/>
      <w:r w:rsidRPr="002E600E">
        <w:t>DELPHI.</w:t>
      </w:r>
      <w:bookmarkEnd w:id="64"/>
      <w:bookmarkEnd w:id="66"/>
    </w:p>
    <w:p w14:paraId="3F287B2B" w14:textId="77777777" w:rsidR="00811682" w:rsidRPr="00AA3D58" w:rsidRDefault="00811682" w:rsidP="00811682">
      <w:pPr>
        <w:spacing w:before="120" w:after="120"/>
        <w:ind w:left="-270" w:firstLine="540"/>
        <w:rPr>
          <w:color w:val="000000" w:themeColor="text1"/>
        </w:rPr>
      </w:pPr>
      <w:r w:rsidRPr="00AA3D58">
        <w:rPr>
          <w:color w:val="000000" w:themeColor="text1"/>
        </w:rPr>
        <w:t>DELPHI được phát triển từ Pascal. Được đánh giá rất cao vì tính linh động. Được đánh giá là có tốc độ của C++ và tính dễ dùng của Visual Basic. Delphi được đánh giá đặc biệt mạnh trong các ứng dụng phát triển nhanh.</w:t>
      </w:r>
    </w:p>
    <w:p w14:paraId="0F09E87B" w14:textId="77777777" w:rsidR="00811682" w:rsidRPr="002E600E" w:rsidRDefault="00811682" w:rsidP="00811682">
      <w:pPr>
        <w:spacing w:before="120" w:after="120"/>
        <w:ind w:left="-270" w:firstLine="540"/>
        <w:rPr>
          <w:i/>
          <w:color w:val="000000" w:themeColor="text1"/>
          <w:lang w:val="pt-BR"/>
        </w:rPr>
      </w:pPr>
      <w:r w:rsidRPr="002E600E">
        <w:rPr>
          <w:i/>
          <w:color w:val="000000" w:themeColor="text1"/>
          <w:lang w:val="pt-BR"/>
        </w:rPr>
        <w:t>Ưu điểm :</w:t>
      </w:r>
    </w:p>
    <w:p w14:paraId="0A287195" w14:textId="77777777" w:rsidR="00811682" w:rsidRPr="002E600E" w:rsidRDefault="00811682" w:rsidP="00831BD4">
      <w:pPr>
        <w:pStyle w:val="oancuaDanhsach"/>
        <w:numPr>
          <w:ilvl w:val="0"/>
          <w:numId w:val="18"/>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Ngôn ngữ lập trình hướng đối tượng.</w:t>
      </w:r>
    </w:p>
    <w:p w14:paraId="4C9A0BC3" w14:textId="77777777" w:rsidR="00811682" w:rsidRPr="002E600E" w:rsidRDefault="00811682" w:rsidP="00831BD4">
      <w:pPr>
        <w:pStyle w:val="oancuaDanhsach"/>
        <w:numPr>
          <w:ilvl w:val="0"/>
          <w:numId w:val="18"/>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Dễ sử dụng, ngôn ngữ trong sáng (đơn giản hơn C++).</w:t>
      </w:r>
    </w:p>
    <w:p w14:paraId="4CC21F3E" w14:textId="77777777" w:rsidR="00811682" w:rsidRPr="002E600E" w:rsidRDefault="00811682" w:rsidP="00831BD4">
      <w:pPr>
        <w:pStyle w:val="oancuaDanhsach"/>
        <w:numPr>
          <w:ilvl w:val="0"/>
          <w:numId w:val="18"/>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Cho phép dịch ra mã máy chạy trên Win32 hoặc mã CLR chạy trên môi trường .NET.</w:t>
      </w:r>
    </w:p>
    <w:p w14:paraId="4E355A79" w14:textId="77777777" w:rsidR="00811682" w:rsidRPr="002E600E" w:rsidRDefault="00811682" w:rsidP="00831BD4">
      <w:pPr>
        <w:pStyle w:val="oancuaDanhsach"/>
        <w:numPr>
          <w:ilvl w:val="0"/>
          <w:numId w:val="18"/>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Vẫn có khả năng can thiệp sâu vào hệ thống.</w:t>
      </w:r>
    </w:p>
    <w:p w14:paraId="6FDCC2B3" w14:textId="77777777" w:rsidR="00811682" w:rsidRPr="002E600E" w:rsidRDefault="00811682" w:rsidP="00811682">
      <w:pPr>
        <w:spacing w:before="120" w:after="120"/>
        <w:ind w:left="-270" w:firstLine="540"/>
        <w:rPr>
          <w:i/>
          <w:color w:val="000000" w:themeColor="text1"/>
          <w:lang w:val="pt-BR"/>
        </w:rPr>
      </w:pPr>
      <w:r w:rsidRPr="002E600E">
        <w:rPr>
          <w:i/>
          <w:color w:val="000000" w:themeColor="text1"/>
          <w:lang w:val="pt-BR"/>
        </w:rPr>
        <w:t>Nhược điểm :</w:t>
      </w:r>
    </w:p>
    <w:p w14:paraId="032638B4" w14:textId="77777777" w:rsidR="00811682" w:rsidRPr="002E600E" w:rsidRDefault="00811682" w:rsidP="00831BD4">
      <w:pPr>
        <w:pStyle w:val="oancuaDanhsach"/>
        <w:numPr>
          <w:ilvl w:val="0"/>
          <w:numId w:val="19"/>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Không còn là sản phẩm trọng tâm của  Borland (hiện tại được chi nhánh CodeGear phát triển).</w:t>
      </w:r>
    </w:p>
    <w:p w14:paraId="6C5A059D" w14:textId="77777777" w:rsidR="00811682" w:rsidRPr="002E600E" w:rsidRDefault="00811682" w:rsidP="00831BD4">
      <w:pPr>
        <w:pStyle w:val="oancuaDanhsach"/>
        <w:numPr>
          <w:ilvl w:val="0"/>
          <w:numId w:val="19"/>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Mã nguồn tham khảo và cộng đồng không lớn bằng các ngôn ngữ khác.</w:t>
      </w:r>
    </w:p>
    <w:p w14:paraId="54964907" w14:textId="77777777" w:rsidR="00811682" w:rsidRPr="002E600E" w:rsidRDefault="00811682" w:rsidP="00BE5137">
      <w:pPr>
        <w:pStyle w:val="u3"/>
      </w:pPr>
      <w:bookmarkStart w:id="67" w:name="_Toc28164264"/>
      <w:bookmarkStart w:id="68" w:name="_Toc152943443"/>
      <w:r w:rsidRPr="002E600E">
        <w:t>C#.</w:t>
      </w:r>
      <w:bookmarkEnd w:id="67"/>
      <w:bookmarkEnd w:id="68"/>
    </w:p>
    <w:p w14:paraId="247C7F04" w14:textId="77777777" w:rsidR="00811682" w:rsidRPr="00AA3D58" w:rsidRDefault="00811682" w:rsidP="00811682">
      <w:pPr>
        <w:spacing w:before="120" w:after="120"/>
        <w:ind w:left="-270" w:firstLine="540"/>
        <w:rPr>
          <w:color w:val="000000" w:themeColor="text1"/>
          <w:lang w:val="nl-NL"/>
        </w:rPr>
      </w:pPr>
      <w:r w:rsidRPr="00AA3D58">
        <w:rPr>
          <w:rStyle w:val="detail"/>
          <w:color w:val="000000" w:themeColor="text1"/>
          <w:lang w:val="nl-NL"/>
        </w:rPr>
        <w:t xml:space="preserve">Là một ngôn ngữ lập trình hướng đối tượng được phát triển bởi Microsoft, </w:t>
      </w:r>
      <w:r w:rsidRPr="00AA3D58">
        <w:rPr>
          <w:color w:val="000000" w:themeColor="text1"/>
          <w:lang w:val="nl-NL"/>
        </w:rPr>
        <w:t>đ</w:t>
      </w:r>
      <w:r w:rsidRPr="00AA3D58">
        <w:rPr>
          <w:color w:val="000000" w:themeColor="text1"/>
          <w:spacing w:val="-2"/>
          <w:lang w:val="nl-NL"/>
        </w:rPr>
        <w:t>ư</w:t>
      </w:r>
      <w:r w:rsidRPr="00AA3D58">
        <w:rPr>
          <w:color w:val="000000" w:themeColor="text1"/>
          <w:lang w:val="nl-NL"/>
        </w:rPr>
        <w:t xml:space="preserve">ợc dẫn xuất </w:t>
      </w:r>
      <w:r w:rsidRPr="00AA3D58">
        <w:rPr>
          <w:color w:val="000000" w:themeColor="text1"/>
          <w:spacing w:val="-1"/>
          <w:lang w:val="nl-NL"/>
        </w:rPr>
        <w:t>t</w:t>
      </w:r>
      <w:r w:rsidRPr="00AA3D58">
        <w:rPr>
          <w:color w:val="000000" w:themeColor="text1"/>
          <w:lang w:val="nl-NL"/>
        </w:rPr>
        <w:t xml:space="preserve">ừ C và </w:t>
      </w:r>
      <w:r w:rsidRPr="00AA3D58">
        <w:rPr>
          <w:color w:val="000000" w:themeColor="text1"/>
          <w:spacing w:val="1"/>
          <w:lang w:val="nl-NL"/>
        </w:rPr>
        <w:t>C</w:t>
      </w:r>
      <w:r w:rsidRPr="00AA3D58">
        <w:rPr>
          <w:color w:val="000000" w:themeColor="text1"/>
          <w:spacing w:val="-1"/>
          <w:lang w:val="nl-NL"/>
        </w:rPr>
        <w:t>+</w:t>
      </w:r>
      <w:r w:rsidRPr="00AA3D58">
        <w:rPr>
          <w:color w:val="000000" w:themeColor="text1"/>
          <w:lang w:val="nl-NL"/>
        </w:rPr>
        <w:t>+, nhưng được xây dựng trên nền .NET</w:t>
      </w:r>
    </w:p>
    <w:p w14:paraId="57217E64" w14:textId="77777777" w:rsidR="00811682" w:rsidRPr="002E600E" w:rsidRDefault="00811682" w:rsidP="00811682">
      <w:pPr>
        <w:spacing w:before="120" w:after="120"/>
        <w:ind w:left="-270" w:firstLine="540"/>
        <w:rPr>
          <w:i/>
          <w:color w:val="000000" w:themeColor="text1"/>
          <w:lang w:val="pt-BR"/>
        </w:rPr>
      </w:pPr>
      <w:r w:rsidRPr="002E600E">
        <w:rPr>
          <w:i/>
          <w:color w:val="000000" w:themeColor="text1"/>
          <w:lang w:val="pt-BR"/>
        </w:rPr>
        <w:t>Ưu điểm :</w:t>
      </w:r>
    </w:p>
    <w:p w14:paraId="3AFA962C" w14:textId="77777777" w:rsidR="00811682" w:rsidRPr="002E600E" w:rsidRDefault="00811682" w:rsidP="00831BD4">
      <w:pPr>
        <w:pStyle w:val="oancuaDanhsach"/>
        <w:numPr>
          <w:ilvl w:val="0"/>
          <w:numId w:val="20"/>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Ngôn ngữ hướng đối tượng.</w:t>
      </w:r>
    </w:p>
    <w:p w14:paraId="3A5FF9A4" w14:textId="77777777" w:rsidR="00811682" w:rsidRPr="002E600E" w:rsidRDefault="00811682" w:rsidP="00831BD4">
      <w:pPr>
        <w:pStyle w:val="oancuaDanhsach"/>
        <w:numPr>
          <w:ilvl w:val="0"/>
          <w:numId w:val="20"/>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Đơn giản (Loại bỏ các thành phần ngôn ngữ phức tạp (như MACRO của C++), template, đa kế thừa của Java và C++).</w:t>
      </w:r>
    </w:p>
    <w:p w14:paraId="0EF8D263" w14:textId="77777777" w:rsidR="00811682" w:rsidRPr="002E600E" w:rsidRDefault="00811682" w:rsidP="00831BD4">
      <w:pPr>
        <w:pStyle w:val="oancuaDanhsach"/>
        <w:numPr>
          <w:ilvl w:val="0"/>
          <w:numId w:val="20"/>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lastRenderedPageBreak/>
        <w:t>Hiện đại (Hướng đối tượng, xử lý ngoại lệ, thu gom bộ nhớ tự động, kiểu dữ liệu mở rộng, bảo mật mã nguồn).</w:t>
      </w:r>
    </w:p>
    <w:p w14:paraId="7AABD037" w14:textId="77777777" w:rsidR="00811682" w:rsidRPr="002E600E" w:rsidRDefault="00811682" w:rsidP="00831BD4">
      <w:pPr>
        <w:pStyle w:val="oancuaDanhsach"/>
        <w:numPr>
          <w:ilvl w:val="0"/>
          <w:numId w:val="20"/>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Ít từ khóa.</w:t>
      </w:r>
    </w:p>
    <w:p w14:paraId="2C5FCD49" w14:textId="77777777" w:rsidR="00811682" w:rsidRPr="002E600E" w:rsidRDefault="00811682" w:rsidP="00811682">
      <w:pPr>
        <w:spacing w:before="120" w:after="120"/>
        <w:ind w:left="-270" w:firstLine="540"/>
        <w:rPr>
          <w:i/>
          <w:color w:val="000000" w:themeColor="text1"/>
          <w:lang w:val="pt-BR"/>
        </w:rPr>
      </w:pPr>
      <w:r w:rsidRPr="002E600E">
        <w:rPr>
          <w:i/>
          <w:color w:val="000000" w:themeColor="text1"/>
          <w:lang w:val="pt-BR"/>
        </w:rPr>
        <w:t>Nhược điểm :</w:t>
      </w:r>
    </w:p>
    <w:p w14:paraId="7253345F" w14:textId="672F42F6" w:rsidR="00811682" w:rsidRDefault="00811682" w:rsidP="00831BD4">
      <w:pPr>
        <w:pStyle w:val="oancuaDanhsach"/>
        <w:numPr>
          <w:ilvl w:val="0"/>
          <w:numId w:val="21"/>
        </w:numPr>
        <w:spacing w:before="120" w:after="120" w:line="360" w:lineRule="auto"/>
        <w:ind w:left="-270" w:firstLine="540"/>
        <w:rPr>
          <w:rFonts w:ascii="Times New Roman" w:hAnsi="Times New Roman"/>
          <w:color w:val="000000" w:themeColor="text1"/>
          <w:sz w:val="26"/>
          <w:szCs w:val="26"/>
          <w:lang w:val="pt-BR"/>
        </w:rPr>
      </w:pPr>
      <w:r w:rsidRPr="002E600E">
        <w:rPr>
          <w:rFonts w:ascii="Times New Roman" w:hAnsi="Times New Roman"/>
          <w:color w:val="000000" w:themeColor="text1"/>
          <w:sz w:val="26"/>
          <w:szCs w:val="26"/>
          <w:lang w:val="pt-BR"/>
        </w:rPr>
        <w:t>Phải cài đặt Framework mới chạy được.</w:t>
      </w:r>
    </w:p>
    <w:p w14:paraId="4A18CDDE" w14:textId="4249CE45" w:rsidR="0053187B" w:rsidRPr="002E600E" w:rsidRDefault="0053187B" w:rsidP="0053187B">
      <w:pPr>
        <w:pStyle w:val="u3"/>
      </w:pPr>
      <w:bookmarkStart w:id="69" w:name="_Toc152943444"/>
      <w:r>
        <w:t>VISUAL BASIC</w:t>
      </w:r>
      <w:bookmarkEnd w:id="69"/>
    </w:p>
    <w:p w14:paraId="1F6D5963" w14:textId="77777777" w:rsidR="0053187B" w:rsidRPr="00AA3D58" w:rsidRDefault="0053187B" w:rsidP="0053187B">
      <w:pPr>
        <w:pStyle w:val="oancuaDanhsach"/>
        <w:spacing w:before="120" w:after="120"/>
        <w:ind w:left="270" w:firstLine="0"/>
        <w:rPr>
          <w:rFonts w:ascii="Times New Roman" w:hAnsi="Times New Roman"/>
          <w:color w:val="000000" w:themeColor="text1"/>
          <w:sz w:val="26"/>
          <w:szCs w:val="26"/>
          <w:lang w:val="nl-NL"/>
        </w:rPr>
      </w:pPr>
      <w:r w:rsidRPr="00AA3D58">
        <w:rPr>
          <w:rFonts w:ascii="Times New Roman" w:hAnsi="Times New Roman"/>
          <w:color w:val="000000" w:themeColor="text1"/>
          <w:sz w:val="26"/>
          <w:szCs w:val="26"/>
          <w:lang w:val="nl-NL"/>
        </w:rPr>
        <w:t xml:space="preserve">Môi trường lập trình rất đơn giản trên Windows. </w:t>
      </w:r>
    </w:p>
    <w:p w14:paraId="410AE722" w14:textId="77777777" w:rsidR="0053187B" w:rsidRPr="00AA3D58" w:rsidRDefault="0053187B" w:rsidP="0053187B">
      <w:pPr>
        <w:pStyle w:val="oancuaDanhsach"/>
        <w:spacing w:before="120" w:after="120"/>
        <w:ind w:left="270" w:firstLine="0"/>
        <w:rPr>
          <w:rFonts w:ascii="Times New Roman" w:hAnsi="Times New Roman"/>
          <w:color w:val="000000" w:themeColor="text1"/>
          <w:sz w:val="26"/>
          <w:szCs w:val="26"/>
          <w:lang w:val="nl-NL"/>
        </w:rPr>
      </w:pPr>
      <w:r w:rsidRPr="00AA3D58">
        <w:rPr>
          <w:rFonts w:ascii="Times New Roman" w:hAnsi="Times New Roman"/>
          <w:color w:val="000000" w:themeColor="text1"/>
          <w:sz w:val="26"/>
          <w:szCs w:val="26"/>
          <w:lang w:val="nl-NL"/>
        </w:rPr>
        <w:t>Ưu điểm :</w:t>
      </w:r>
    </w:p>
    <w:p w14:paraId="5A51D7B8" w14:textId="77777777" w:rsidR="0053187B" w:rsidRPr="00AA3D58" w:rsidRDefault="0053187B" w:rsidP="0053187B">
      <w:pPr>
        <w:pStyle w:val="oancuaDanhsach"/>
        <w:spacing w:before="120" w:after="120"/>
        <w:ind w:left="270" w:firstLine="0"/>
        <w:rPr>
          <w:rFonts w:ascii="Times New Roman" w:hAnsi="Times New Roman"/>
          <w:color w:val="000000" w:themeColor="text1"/>
          <w:sz w:val="26"/>
          <w:szCs w:val="26"/>
          <w:lang w:val="nl-NL"/>
        </w:rPr>
      </w:pPr>
      <w:r w:rsidRPr="00AA3D58">
        <w:rPr>
          <w:rFonts w:ascii="Times New Roman" w:hAnsi="Times New Roman"/>
          <w:color w:val="000000" w:themeColor="text1"/>
          <w:sz w:val="26"/>
          <w:szCs w:val="26"/>
          <w:lang w:val="nl-NL"/>
        </w:rPr>
        <w:t>-</w:t>
      </w:r>
      <w:r w:rsidRPr="00AA3D58">
        <w:rPr>
          <w:rFonts w:ascii="Times New Roman" w:hAnsi="Times New Roman"/>
          <w:color w:val="000000" w:themeColor="text1"/>
          <w:sz w:val="26"/>
          <w:szCs w:val="26"/>
          <w:lang w:val="nl-NL"/>
        </w:rPr>
        <w:tab/>
        <w:t>Đơn giản, dễ dùng, không yêu cầu người dùng có kiến thức lập trình chuyên sâu.</w:t>
      </w:r>
    </w:p>
    <w:p w14:paraId="10CD9BEB" w14:textId="77777777" w:rsidR="0053187B" w:rsidRPr="00AA3D58" w:rsidRDefault="0053187B" w:rsidP="0053187B">
      <w:pPr>
        <w:pStyle w:val="oancuaDanhsach"/>
        <w:spacing w:before="120" w:after="120"/>
        <w:ind w:left="270" w:firstLine="0"/>
        <w:rPr>
          <w:rFonts w:ascii="Times New Roman" w:hAnsi="Times New Roman"/>
          <w:color w:val="000000" w:themeColor="text1"/>
          <w:sz w:val="26"/>
          <w:szCs w:val="26"/>
          <w:lang w:val="nl-NL"/>
        </w:rPr>
      </w:pPr>
      <w:r w:rsidRPr="00AA3D58">
        <w:rPr>
          <w:rFonts w:ascii="Times New Roman" w:hAnsi="Times New Roman"/>
          <w:color w:val="000000" w:themeColor="text1"/>
          <w:sz w:val="26"/>
          <w:szCs w:val="26"/>
          <w:lang w:val="nl-NL"/>
        </w:rPr>
        <w:t>-</w:t>
      </w:r>
      <w:r w:rsidRPr="00AA3D58">
        <w:rPr>
          <w:rFonts w:ascii="Times New Roman" w:hAnsi="Times New Roman"/>
          <w:color w:val="000000" w:themeColor="text1"/>
          <w:sz w:val="26"/>
          <w:szCs w:val="26"/>
          <w:lang w:val="nl-NL"/>
        </w:rPr>
        <w:tab/>
        <w:t>Môi trường phát triển Visual, thuận tiện cho người phát triển.</w:t>
      </w:r>
    </w:p>
    <w:p w14:paraId="3AE33354" w14:textId="77777777" w:rsidR="0053187B" w:rsidRPr="00AA3D58" w:rsidRDefault="0053187B" w:rsidP="0053187B">
      <w:pPr>
        <w:pStyle w:val="oancuaDanhsach"/>
        <w:spacing w:before="120" w:after="120"/>
        <w:ind w:left="270" w:firstLine="0"/>
        <w:rPr>
          <w:rFonts w:ascii="Times New Roman" w:hAnsi="Times New Roman"/>
          <w:color w:val="000000" w:themeColor="text1"/>
          <w:sz w:val="26"/>
          <w:szCs w:val="26"/>
          <w:lang w:val="nl-NL"/>
        </w:rPr>
      </w:pPr>
      <w:r w:rsidRPr="00AA3D58">
        <w:rPr>
          <w:rFonts w:ascii="Times New Roman" w:hAnsi="Times New Roman"/>
          <w:color w:val="000000" w:themeColor="text1"/>
          <w:sz w:val="26"/>
          <w:szCs w:val="26"/>
          <w:lang w:val="nl-NL"/>
        </w:rPr>
        <w:t>Nhược điểm :</w:t>
      </w:r>
    </w:p>
    <w:p w14:paraId="3934F6C2" w14:textId="77777777" w:rsidR="0053187B" w:rsidRPr="00AA3D58" w:rsidRDefault="0053187B" w:rsidP="0053187B">
      <w:pPr>
        <w:pStyle w:val="oancuaDanhsach"/>
        <w:spacing w:before="120" w:after="120"/>
        <w:ind w:left="270" w:firstLine="0"/>
        <w:rPr>
          <w:rFonts w:ascii="Times New Roman" w:hAnsi="Times New Roman"/>
          <w:color w:val="000000" w:themeColor="text1"/>
          <w:sz w:val="26"/>
          <w:szCs w:val="26"/>
          <w:lang w:val="nl-NL"/>
        </w:rPr>
      </w:pPr>
      <w:r w:rsidRPr="00AA3D58">
        <w:rPr>
          <w:rFonts w:ascii="Times New Roman" w:hAnsi="Times New Roman"/>
          <w:color w:val="000000" w:themeColor="text1"/>
          <w:sz w:val="26"/>
          <w:szCs w:val="26"/>
          <w:lang w:val="nl-NL"/>
        </w:rPr>
        <w:t>-</w:t>
      </w:r>
      <w:r w:rsidRPr="00AA3D58">
        <w:rPr>
          <w:rFonts w:ascii="Times New Roman" w:hAnsi="Times New Roman"/>
          <w:color w:val="000000" w:themeColor="text1"/>
          <w:sz w:val="26"/>
          <w:szCs w:val="26"/>
          <w:lang w:val="nl-NL"/>
        </w:rPr>
        <w:tab/>
        <w:t>Ngôn ngữ thiếu chặt chẽ, cho phép người dùng phát triển rất tùy tiện.</w:t>
      </w:r>
    </w:p>
    <w:p w14:paraId="3FEB30C4" w14:textId="77777777" w:rsidR="0053187B" w:rsidRPr="00AA3D58" w:rsidRDefault="0053187B" w:rsidP="0053187B">
      <w:pPr>
        <w:pStyle w:val="oancuaDanhsach"/>
        <w:spacing w:before="120" w:after="120"/>
        <w:ind w:left="270" w:firstLine="0"/>
        <w:rPr>
          <w:rFonts w:ascii="Times New Roman" w:hAnsi="Times New Roman"/>
          <w:color w:val="000000" w:themeColor="text1"/>
          <w:sz w:val="26"/>
          <w:szCs w:val="26"/>
          <w:lang w:val="nl-NL"/>
        </w:rPr>
      </w:pPr>
      <w:r w:rsidRPr="00AA3D58">
        <w:rPr>
          <w:rFonts w:ascii="Times New Roman" w:hAnsi="Times New Roman"/>
          <w:color w:val="000000" w:themeColor="text1"/>
          <w:sz w:val="26"/>
          <w:szCs w:val="26"/>
          <w:lang w:val="nl-NL"/>
        </w:rPr>
        <w:t>-</w:t>
      </w:r>
      <w:r w:rsidRPr="00AA3D58">
        <w:rPr>
          <w:rFonts w:ascii="Times New Roman" w:hAnsi="Times New Roman"/>
          <w:color w:val="000000" w:themeColor="text1"/>
          <w:sz w:val="26"/>
          <w:szCs w:val="26"/>
          <w:lang w:val="nl-NL"/>
        </w:rPr>
        <w:tab/>
        <w:t>Không phải là ngôn ngữ lập trình hướng đối tượng, khó sử dụng để xây dựng các hệ thống lớn hoặc các hệ thống có tính kế thừa.</w:t>
      </w:r>
    </w:p>
    <w:p w14:paraId="3CBAA333" w14:textId="77777777" w:rsidR="0053187B" w:rsidRPr="00AA3D58" w:rsidRDefault="0053187B" w:rsidP="0053187B">
      <w:pPr>
        <w:pStyle w:val="oancuaDanhsach"/>
        <w:spacing w:before="120" w:after="120"/>
        <w:ind w:left="270" w:firstLine="0"/>
        <w:rPr>
          <w:rFonts w:ascii="Times New Roman" w:hAnsi="Times New Roman"/>
          <w:color w:val="000000" w:themeColor="text1"/>
          <w:sz w:val="26"/>
          <w:szCs w:val="26"/>
          <w:lang w:val="nl-NL"/>
        </w:rPr>
      </w:pPr>
      <w:r w:rsidRPr="00AA3D58">
        <w:rPr>
          <w:rFonts w:ascii="Times New Roman" w:hAnsi="Times New Roman"/>
          <w:color w:val="000000" w:themeColor="text1"/>
          <w:sz w:val="26"/>
          <w:szCs w:val="26"/>
          <w:lang w:val="nl-NL"/>
        </w:rPr>
        <w:t>-</w:t>
      </w:r>
      <w:r w:rsidRPr="00AA3D58">
        <w:rPr>
          <w:rFonts w:ascii="Times New Roman" w:hAnsi="Times New Roman"/>
          <w:color w:val="000000" w:themeColor="text1"/>
          <w:sz w:val="26"/>
          <w:szCs w:val="26"/>
          <w:lang w:val="nl-NL"/>
        </w:rPr>
        <w:tab/>
        <w:t>Chương trình chạy chậm (do không phải là ngôn ngữ biên dịch).</w:t>
      </w:r>
    </w:p>
    <w:p w14:paraId="1B28D1E1" w14:textId="5F13A6C1" w:rsidR="0053187B" w:rsidRPr="00AA3D58" w:rsidRDefault="0053187B" w:rsidP="0053187B">
      <w:pPr>
        <w:pStyle w:val="oancuaDanhsach"/>
        <w:spacing w:before="120" w:after="120" w:line="360" w:lineRule="auto"/>
        <w:ind w:left="270" w:firstLine="0"/>
        <w:rPr>
          <w:rFonts w:ascii="Times New Roman" w:hAnsi="Times New Roman"/>
          <w:color w:val="000000" w:themeColor="text1"/>
          <w:sz w:val="26"/>
          <w:szCs w:val="26"/>
          <w:lang w:val="nl-NL"/>
        </w:rPr>
      </w:pPr>
      <w:r w:rsidRPr="00AA3D58">
        <w:rPr>
          <w:rFonts w:ascii="Times New Roman" w:hAnsi="Times New Roman"/>
          <w:color w:val="000000" w:themeColor="text1"/>
          <w:sz w:val="26"/>
          <w:szCs w:val="26"/>
          <w:lang w:val="nl-NL"/>
        </w:rPr>
        <w:t>-</w:t>
      </w:r>
      <w:r w:rsidRPr="00AA3D58">
        <w:rPr>
          <w:rFonts w:ascii="Times New Roman" w:hAnsi="Times New Roman"/>
          <w:color w:val="000000" w:themeColor="text1"/>
          <w:sz w:val="26"/>
          <w:szCs w:val="26"/>
          <w:lang w:val="nl-NL"/>
        </w:rPr>
        <w:tab/>
        <w:t>Người phát trển trên môi trường VB thường có xu hướng sử dụng nhiều dẫn đến phụ thuộc vào các ActiveX.</w:t>
      </w:r>
    </w:p>
    <w:p w14:paraId="7D0D0BF5" w14:textId="77777777" w:rsidR="00811682" w:rsidRPr="002E600E" w:rsidRDefault="00811682" w:rsidP="00BE5137">
      <w:pPr>
        <w:pStyle w:val="u3"/>
      </w:pPr>
      <w:bookmarkStart w:id="70" w:name="_Toc28164265"/>
      <w:bookmarkStart w:id="71" w:name="_Toc152943445"/>
      <w:r w:rsidRPr="002E600E">
        <w:t>CHỌN NGÔN NGỮ LẬP TRÌNH.</w:t>
      </w:r>
      <w:bookmarkEnd w:id="70"/>
      <w:bookmarkEnd w:id="71"/>
    </w:p>
    <w:p w14:paraId="7890A1F9" w14:textId="6828C4D2" w:rsidR="00811682" w:rsidRPr="002E600E" w:rsidRDefault="00811682" w:rsidP="00811682">
      <w:pPr>
        <w:rPr>
          <w:color w:val="000000" w:themeColor="text1"/>
          <w:lang w:val="vi-VN" w:eastAsia="zh-CN"/>
        </w:rPr>
      </w:pPr>
      <w:r w:rsidRPr="002E600E">
        <w:rPr>
          <w:color w:val="000000" w:themeColor="text1"/>
          <w:lang w:val="vi-VN" w:eastAsia="zh-CN"/>
        </w:rPr>
        <w:t xml:space="preserve">Trên cơ sở tìm hiểu các ngôn ngữ được phân tích ở trên và thực tế sử dụng, ngôn ngữ </w:t>
      </w:r>
      <w:r w:rsidR="009731F5" w:rsidRPr="009731F5">
        <w:rPr>
          <w:color w:val="000000" w:themeColor="text1"/>
          <w:lang w:val="nl-NL" w:eastAsia="zh-CN"/>
        </w:rPr>
        <w:t>C</w:t>
      </w:r>
      <w:r w:rsidR="009731F5">
        <w:rPr>
          <w:color w:val="000000" w:themeColor="text1"/>
          <w:lang w:val="nl-NL" w:eastAsia="zh-CN"/>
        </w:rPr>
        <w:t>#</w:t>
      </w:r>
      <w:r w:rsidRPr="002E600E">
        <w:rPr>
          <w:color w:val="000000" w:themeColor="text1"/>
          <w:lang w:val="vi-VN" w:eastAsia="zh-CN"/>
        </w:rPr>
        <w:t xml:space="preserve"> </w:t>
      </w:r>
      <w:r w:rsidR="009731F5" w:rsidRPr="009731F5">
        <w:rPr>
          <w:color w:val="000000" w:themeColor="text1"/>
          <w:lang w:val="nl-NL" w:eastAsia="zh-CN"/>
        </w:rPr>
        <w:t>c</w:t>
      </w:r>
      <w:r w:rsidR="009731F5">
        <w:rPr>
          <w:color w:val="000000" w:themeColor="text1"/>
          <w:lang w:val="nl-NL" w:eastAsia="zh-CN"/>
        </w:rPr>
        <w:t>ó tích hợp mạnh mẽ với hệ sinh thái Microsoft</w:t>
      </w:r>
      <w:r w:rsidRPr="002E600E">
        <w:rPr>
          <w:color w:val="000000" w:themeColor="text1"/>
          <w:lang w:val="vi-VN" w:eastAsia="zh-CN"/>
        </w:rPr>
        <w:t xml:space="preserve">, </w:t>
      </w:r>
      <w:r w:rsidR="009731F5">
        <w:rPr>
          <w:color w:val="000000" w:themeColor="text1"/>
          <w:lang w:val="nl-NL" w:eastAsia="zh-CN"/>
        </w:rPr>
        <w:t>đa nền tảng với .NET Core, ngôn ngữ an toàn và dễ đọc, lâp trình hướng đối tượng (OOP)</w:t>
      </w:r>
      <w:r w:rsidRPr="002E600E">
        <w:rPr>
          <w:color w:val="000000" w:themeColor="text1"/>
          <w:lang w:val="vi-VN" w:eastAsia="zh-CN"/>
        </w:rPr>
        <w:t>. Điều này giúp người lập trình có thể tạo được một ứng dụng phần mềm một cách tương đối dễ dàng và nhanh chóng.</w:t>
      </w:r>
    </w:p>
    <w:p w14:paraId="5FA2C3EB" w14:textId="22C3F865" w:rsidR="00811682" w:rsidRDefault="00811682" w:rsidP="00811682">
      <w:pPr>
        <w:rPr>
          <w:color w:val="000000" w:themeColor="text1"/>
          <w:lang w:val="vi-VN" w:eastAsia="zh-CN"/>
        </w:rPr>
      </w:pPr>
      <w:r w:rsidRPr="002E600E">
        <w:rPr>
          <w:color w:val="000000" w:themeColor="text1"/>
          <w:lang w:val="vi-VN" w:eastAsia="zh-CN"/>
        </w:rPr>
        <w:t xml:space="preserve">Trong các ngôn ngữ đã biết thì ngôn ngữ </w:t>
      </w:r>
      <w:r w:rsidR="009731F5" w:rsidRPr="009731F5">
        <w:rPr>
          <w:color w:val="000000" w:themeColor="text1"/>
          <w:lang w:val="vi-VN" w:eastAsia="zh-CN"/>
        </w:rPr>
        <w:t>C#</w:t>
      </w:r>
      <w:r w:rsidRPr="002E600E">
        <w:rPr>
          <w:color w:val="000000" w:themeColor="text1"/>
          <w:lang w:val="vi-VN" w:eastAsia="zh-CN"/>
        </w:rPr>
        <w:t xml:space="preserve"> là ngôn ngữ mà em yêu thích và sử dụng thành thạo hơn cả. Nên em sử dụng ngôn ngữ </w:t>
      </w:r>
      <w:r w:rsidR="009731F5" w:rsidRPr="009731F5">
        <w:rPr>
          <w:color w:val="000000" w:themeColor="text1"/>
          <w:lang w:val="vi-VN" w:eastAsia="zh-CN"/>
        </w:rPr>
        <w:t>C#</w:t>
      </w:r>
      <w:r w:rsidRPr="002E600E">
        <w:rPr>
          <w:color w:val="000000" w:themeColor="text1"/>
          <w:lang w:val="vi-VN" w:eastAsia="zh-CN"/>
        </w:rPr>
        <w:t xml:space="preserve"> trong bộ công cụ Microsoft Visual Studio 20</w:t>
      </w:r>
      <w:r w:rsidR="009731F5" w:rsidRPr="009731F5">
        <w:rPr>
          <w:color w:val="000000" w:themeColor="text1"/>
          <w:lang w:val="vi-VN" w:eastAsia="zh-CN"/>
        </w:rPr>
        <w:t>22</w:t>
      </w:r>
      <w:r w:rsidRPr="002E600E">
        <w:rPr>
          <w:color w:val="000000" w:themeColor="text1"/>
          <w:lang w:val="vi-VN" w:eastAsia="zh-CN"/>
        </w:rPr>
        <w:t xml:space="preserve"> để phát triển phần mềm .</w:t>
      </w:r>
    </w:p>
    <w:p w14:paraId="531D0A44" w14:textId="1AA357E6" w:rsidR="00576BEC" w:rsidRDefault="00B844C9" w:rsidP="00B844C9">
      <w:pPr>
        <w:pStyle w:val="u2"/>
      </w:pPr>
      <w:bookmarkStart w:id="72" w:name="_Toc152943446"/>
      <w:r>
        <w:t>GIAO DIỆN CHƯƠNG TRÌNH</w:t>
      </w:r>
      <w:bookmarkEnd w:id="72"/>
    </w:p>
    <w:p w14:paraId="076FE0A2" w14:textId="6A0964AA" w:rsidR="0067162B" w:rsidRDefault="0067162B" w:rsidP="0067162B">
      <w:pPr>
        <w:rPr>
          <w:lang w:val="vi-VN" w:eastAsia="zh-CN"/>
        </w:rPr>
      </w:pPr>
    </w:p>
    <w:p w14:paraId="7340D791" w14:textId="2BBF4800" w:rsidR="009F2416" w:rsidRDefault="009F2416" w:rsidP="00EE5ADA">
      <w:pPr>
        <w:pStyle w:val="u3"/>
      </w:pPr>
      <w:bookmarkStart w:id="73" w:name="_Toc152943447"/>
      <w:r>
        <w:lastRenderedPageBreak/>
        <w:t>Giao diện giới thiệu</w:t>
      </w:r>
      <w:bookmarkEnd w:id="73"/>
      <w:r>
        <w:t xml:space="preserve"> </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284B2E" w14:paraId="6B544D07" w14:textId="77777777" w:rsidTr="00284B2E">
        <w:tc>
          <w:tcPr>
            <w:tcW w:w="9062" w:type="dxa"/>
          </w:tcPr>
          <w:p w14:paraId="2F0198EB" w14:textId="0C8DA712" w:rsidR="00284B2E" w:rsidRDefault="00750836" w:rsidP="009F2416">
            <w:pPr>
              <w:ind w:firstLine="0"/>
              <w:rPr>
                <w:lang w:val="nl-NL" w:eastAsia="zh-CN"/>
              </w:rPr>
            </w:pPr>
            <w:r w:rsidRPr="00750836">
              <w:rPr>
                <w:noProof/>
                <w:lang w:eastAsia="zh-CN"/>
              </w:rPr>
              <w:drawing>
                <wp:inline distT="0" distB="0" distL="0" distR="0" wp14:anchorId="314F1F54" wp14:editId="43719F6D">
                  <wp:extent cx="5760720" cy="3282315"/>
                  <wp:effectExtent l="0" t="0" r="0" b="0"/>
                  <wp:docPr id="19" name="Hình ảnh 19">
                    <a:extLst xmlns:a="http://schemas.openxmlformats.org/drawingml/2006/main">
                      <a:ext uri="{FF2B5EF4-FFF2-40B4-BE49-F238E27FC236}">
                        <a16:creationId xmlns:a16="http://schemas.microsoft.com/office/drawing/2014/main" id="{26121FCE-BD01-74B5-97F4-E00E72DB84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ình ảnh 3">
                            <a:extLst>
                              <a:ext uri="{FF2B5EF4-FFF2-40B4-BE49-F238E27FC236}">
                                <a16:creationId xmlns:a16="http://schemas.microsoft.com/office/drawing/2014/main" id="{26121FCE-BD01-74B5-97F4-E00E72DB84C6}"/>
                              </a:ext>
                            </a:extLst>
                          </pic:cNvPr>
                          <pic:cNvPicPr>
                            <a:picLocks noChangeAspect="1"/>
                          </pic:cNvPicPr>
                        </pic:nvPicPr>
                        <pic:blipFill>
                          <a:blip r:embed="rId154"/>
                          <a:stretch>
                            <a:fillRect/>
                          </a:stretch>
                        </pic:blipFill>
                        <pic:spPr>
                          <a:xfrm>
                            <a:off x="0" y="0"/>
                            <a:ext cx="5760720" cy="3282315"/>
                          </a:xfrm>
                          <a:prstGeom prst="rect">
                            <a:avLst/>
                          </a:prstGeom>
                        </pic:spPr>
                      </pic:pic>
                    </a:graphicData>
                  </a:graphic>
                </wp:inline>
              </w:drawing>
            </w:r>
          </w:p>
        </w:tc>
      </w:tr>
      <w:tr w:rsidR="00284B2E" w14:paraId="7A5FFEC5" w14:textId="77777777" w:rsidTr="00284B2E">
        <w:tc>
          <w:tcPr>
            <w:tcW w:w="9062" w:type="dxa"/>
          </w:tcPr>
          <w:p w14:paraId="1C1C07B2" w14:textId="12B7DD35" w:rsidR="00284B2E" w:rsidRDefault="00750836" w:rsidP="00750836">
            <w:pPr>
              <w:ind w:firstLine="0"/>
              <w:jc w:val="center"/>
              <w:rPr>
                <w:lang w:val="nl-NL" w:eastAsia="zh-CN"/>
              </w:rPr>
            </w:pPr>
            <w:r>
              <w:rPr>
                <w:lang w:val="nl-NL" w:eastAsia="zh-CN"/>
              </w:rPr>
              <w:t>Hình 1: Giao diện giới thiệu</w:t>
            </w:r>
          </w:p>
        </w:tc>
      </w:tr>
    </w:tbl>
    <w:p w14:paraId="4424A016" w14:textId="77777777" w:rsidR="00284B2E" w:rsidRDefault="00284B2E" w:rsidP="009F2416">
      <w:pPr>
        <w:rPr>
          <w:lang w:val="nl-NL" w:eastAsia="zh-CN"/>
        </w:rPr>
      </w:pPr>
    </w:p>
    <w:p w14:paraId="643A00A3" w14:textId="196EC087" w:rsidR="009F2416" w:rsidRPr="009F2416" w:rsidRDefault="009F2416" w:rsidP="009F2416">
      <w:pPr>
        <w:rPr>
          <w:lang w:val="nl-NL" w:eastAsia="zh-CN"/>
        </w:rPr>
      </w:pPr>
    </w:p>
    <w:p w14:paraId="0567C858" w14:textId="1E1052AF" w:rsidR="0067162B" w:rsidRDefault="00EE5ADA" w:rsidP="00EE5ADA">
      <w:pPr>
        <w:pStyle w:val="u3"/>
      </w:pPr>
      <w:bookmarkStart w:id="74" w:name="_Toc152943448"/>
      <w:r>
        <w:t>Giao diện chính khi add-in vào revit</w:t>
      </w:r>
      <w:bookmarkEnd w:id="74"/>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750836" w14:paraId="2470D45F" w14:textId="77777777" w:rsidTr="00750836">
        <w:tc>
          <w:tcPr>
            <w:tcW w:w="9062" w:type="dxa"/>
          </w:tcPr>
          <w:p w14:paraId="2ECDB3A0" w14:textId="2A3E9BFD" w:rsidR="00750836" w:rsidRDefault="00750836" w:rsidP="00EE5ADA">
            <w:pPr>
              <w:ind w:firstLine="0"/>
              <w:jc w:val="center"/>
              <w:rPr>
                <w:lang w:val="nl-NL" w:eastAsia="zh-CN"/>
              </w:rPr>
            </w:pPr>
            <w:r w:rsidRPr="00750836">
              <w:rPr>
                <w:noProof/>
                <w:lang w:val="nl-NL" w:eastAsia="zh-CN"/>
              </w:rPr>
              <w:drawing>
                <wp:inline distT="0" distB="0" distL="0" distR="0" wp14:anchorId="4074C91E" wp14:editId="37113582">
                  <wp:extent cx="5760720" cy="809625"/>
                  <wp:effectExtent l="0" t="0" r="0" b="9525"/>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60720" cy="809625"/>
                          </a:xfrm>
                          <a:prstGeom prst="rect">
                            <a:avLst/>
                          </a:prstGeom>
                          <a:noFill/>
                          <a:ln>
                            <a:noFill/>
                          </a:ln>
                        </pic:spPr>
                      </pic:pic>
                    </a:graphicData>
                  </a:graphic>
                </wp:inline>
              </w:drawing>
            </w:r>
          </w:p>
        </w:tc>
      </w:tr>
      <w:tr w:rsidR="00750836" w14:paraId="0D2D6D6F" w14:textId="77777777" w:rsidTr="00750836">
        <w:tc>
          <w:tcPr>
            <w:tcW w:w="9062" w:type="dxa"/>
          </w:tcPr>
          <w:p w14:paraId="179012C9" w14:textId="224878DA" w:rsidR="00750836" w:rsidRDefault="00750836" w:rsidP="00EE5ADA">
            <w:pPr>
              <w:ind w:firstLine="0"/>
              <w:jc w:val="center"/>
              <w:rPr>
                <w:lang w:val="nl-NL" w:eastAsia="zh-CN"/>
              </w:rPr>
            </w:pPr>
            <w:r>
              <w:rPr>
                <w:lang w:val="nl-NL" w:eastAsia="zh-CN"/>
              </w:rPr>
              <w:t>Hình 2: Giao diện add-in</w:t>
            </w:r>
          </w:p>
        </w:tc>
      </w:tr>
    </w:tbl>
    <w:p w14:paraId="52BE49F7" w14:textId="31C2349F" w:rsidR="00EE5ADA" w:rsidRDefault="00EE5ADA" w:rsidP="00EE5ADA">
      <w:pPr>
        <w:jc w:val="center"/>
        <w:rPr>
          <w:lang w:val="nl-NL" w:eastAsia="zh-CN"/>
        </w:rPr>
      </w:pPr>
    </w:p>
    <w:p w14:paraId="5C39F937" w14:textId="6D47517B" w:rsidR="00EE5ADA" w:rsidRDefault="009F2416" w:rsidP="009F2416">
      <w:pPr>
        <w:pStyle w:val="u3"/>
      </w:pPr>
      <w:bookmarkStart w:id="75" w:name="_Toc152943449"/>
      <w:r>
        <w:t>Giao diện chương trình tính toán khung</w:t>
      </w:r>
      <w:bookmarkEnd w:id="75"/>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CB2B5E" w14:paraId="71F3FF12" w14:textId="77777777" w:rsidTr="00CB2B5E">
        <w:tc>
          <w:tcPr>
            <w:tcW w:w="9062" w:type="dxa"/>
          </w:tcPr>
          <w:p w14:paraId="77E39C66" w14:textId="77777777" w:rsidR="00CB2B5E" w:rsidRDefault="00CB2B5E" w:rsidP="00274FA4">
            <w:pPr>
              <w:ind w:firstLine="0"/>
              <w:rPr>
                <w:lang w:val="nl-NL" w:eastAsia="zh-CN"/>
              </w:rPr>
            </w:pPr>
            <w:r w:rsidRPr="00750836">
              <w:rPr>
                <w:noProof/>
                <w:lang w:val="nl-NL" w:eastAsia="zh-CN"/>
              </w:rPr>
              <w:lastRenderedPageBreak/>
              <w:drawing>
                <wp:inline distT="0" distB="0" distL="0" distR="0" wp14:anchorId="718F541A" wp14:editId="229A5738">
                  <wp:extent cx="5760720" cy="4903470"/>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0720" cy="4903470"/>
                          </a:xfrm>
                          <a:prstGeom prst="rect">
                            <a:avLst/>
                          </a:prstGeom>
                          <a:noFill/>
                          <a:ln>
                            <a:noFill/>
                          </a:ln>
                        </pic:spPr>
                      </pic:pic>
                    </a:graphicData>
                  </a:graphic>
                </wp:inline>
              </w:drawing>
            </w:r>
          </w:p>
        </w:tc>
      </w:tr>
      <w:tr w:rsidR="00CB2B5E" w14:paraId="1EBDC731" w14:textId="77777777" w:rsidTr="00CB2B5E">
        <w:tc>
          <w:tcPr>
            <w:tcW w:w="9062" w:type="dxa"/>
          </w:tcPr>
          <w:p w14:paraId="388D45DB" w14:textId="28595238" w:rsidR="00CB2B5E" w:rsidRDefault="00CB2B5E" w:rsidP="00CB2B5E">
            <w:pPr>
              <w:ind w:firstLine="0"/>
              <w:jc w:val="center"/>
              <w:rPr>
                <w:lang w:val="nl-NL" w:eastAsia="zh-CN"/>
              </w:rPr>
            </w:pPr>
            <w:r>
              <w:rPr>
                <w:lang w:val="nl-NL" w:eastAsia="zh-CN"/>
              </w:rPr>
              <w:t>Giao diện chương trình tính toán khung</w:t>
            </w:r>
          </w:p>
        </w:tc>
      </w:tr>
    </w:tbl>
    <w:p w14:paraId="640DC119" w14:textId="345BC1F6" w:rsidR="009F2416" w:rsidRDefault="009F2416" w:rsidP="009F2416">
      <w:pPr>
        <w:rPr>
          <w:lang w:val="nl-NL" w:eastAsia="zh-CN"/>
        </w:rPr>
      </w:pPr>
    </w:p>
    <w:p w14:paraId="4B8F8988" w14:textId="0E9ECC9B" w:rsidR="00B32F1C" w:rsidRDefault="00B32F1C" w:rsidP="009E2484">
      <w:pPr>
        <w:pStyle w:val="u3"/>
      </w:pPr>
      <w:bookmarkStart w:id="76" w:name="_Toc152943450"/>
      <w:r>
        <w:t>Giao diện tạo mới và đọc file access</w:t>
      </w:r>
      <w:bookmarkEnd w:id="76"/>
    </w:p>
    <w:tbl>
      <w:tblPr>
        <w:tblStyle w:val="LiBang"/>
        <w:tblW w:w="0" w:type="auto"/>
        <w:tblLook w:val="04A0" w:firstRow="1" w:lastRow="0" w:firstColumn="1" w:lastColumn="0" w:noHBand="0" w:noVBand="1"/>
      </w:tblPr>
      <w:tblGrid>
        <w:gridCol w:w="9062"/>
      </w:tblGrid>
      <w:tr w:rsidR="00B32F1C" w14:paraId="0213C97F" w14:textId="77777777" w:rsidTr="00B32F1C">
        <w:tc>
          <w:tcPr>
            <w:tcW w:w="9062" w:type="dxa"/>
          </w:tcPr>
          <w:p w14:paraId="4C7D6836" w14:textId="06DB6846" w:rsidR="00B32F1C" w:rsidRDefault="00B32F1C" w:rsidP="00B32F1C">
            <w:pPr>
              <w:ind w:firstLine="0"/>
              <w:jc w:val="center"/>
              <w:rPr>
                <w:lang w:val="nl-NL" w:eastAsia="zh-CN"/>
              </w:rPr>
            </w:pPr>
            <w:r>
              <w:rPr>
                <w:noProof/>
                <w:lang w:val="nl-NL" w:eastAsia="zh-CN"/>
              </w:rPr>
              <w:lastRenderedPageBreak/>
              <w:drawing>
                <wp:inline distT="0" distB="0" distL="0" distR="0" wp14:anchorId="3672014B" wp14:editId="07669E81">
                  <wp:extent cx="3572510" cy="2515235"/>
                  <wp:effectExtent l="0" t="0" r="889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572510" cy="2515235"/>
                          </a:xfrm>
                          <a:prstGeom prst="rect">
                            <a:avLst/>
                          </a:prstGeom>
                          <a:noFill/>
                        </pic:spPr>
                      </pic:pic>
                    </a:graphicData>
                  </a:graphic>
                </wp:inline>
              </w:drawing>
            </w:r>
          </w:p>
        </w:tc>
      </w:tr>
      <w:tr w:rsidR="00B32F1C" w14:paraId="5D640F57" w14:textId="77777777" w:rsidTr="00B32F1C">
        <w:tc>
          <w:tcPr>
            <w:tcW w:w="9062" w:type="dxa"/>
          </w:tcPr>
          <w:p w14:paraId="4C25B380" w14:textId="3FF860BC" w:rsidR="00B32F1C" w:rsidRDefault="00B32F1C" w:rsidP="00B32F1C">
            <w:pPr>
              <w:ind w:firstLine="0"/>
              <w:jc w:val="center"/>
              <w:rPr>
                <w:lang w:val="nl-NL" w:eastAsia="zh-CN"/>
              </w:rPr>
            </w:pPr>
            <w:r>
              <w:rPr>
                <w:lang w:val="nl-NL" w:eastAsia="zh-CN"/>
              </w:rPr>
              <w:t>Giao diện tạo mới</w:t>
            </w:r>
          </w:p>
        </w:tc>
      </w:tr>
    </w:tbl>
    <w:p w14:paraId="7D1C19F7" w14:textId="77777777" w:rsidR="00B32F1C" w:rsidRPr="00B32F1C" w:rsidRDefault="00B32F1C" w:rsidP="00B32F1C">
      <w:pPr>
        <w:rPr>
          <w:lang w:val="nl-NL" w:eastAsia="zh-CN"/>
        </w:rPr>
      </w:pPr>
    </w:p>
    <w:p w14:paraId="23948009" w14:textId="5F61F20B" w:rsidR="009F2416" w:rsidRDefault="009E2484" w:rsidP="009E2484">
      <w:pPr>
        <w:pStyle w:val="u3"/>
      </w:pPr>
      <w:bookmarkStart w:id="77" w:name="_Toc152943451"/>
      <w:r>
        <w:t>Giao diện chọn thép</w:t>
      </w:r>
      <w:bookmarkEnd w:id="77"/>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CB2B5E" w14:paraId="53C60212" w14:textId="77777777" w:rsidTr="00CB2B5E">
        <w:tc>
          <w:tcPr>
            <w:tcW w:w="9062" w:type="dxa"/>
          </w:tcPr>
          <w:p w14:paraId="5462222D" w14:textId="105F639D" w:rsidR="00CB2B5E" w:rsidRDefault="00CB2B5E" w:rsidP="00CB2B5E">
            <w:pPr>
              <w:ind w:firstLine="0"/>
              <w:rPr>
                <w:lang w:val="nl-NL" w:eastAsia="zh-CN"/>
              </w:rPr>
            </w:pPr>
            <w:r>
              <w:rPr>
                <w:noProof/>
                <w:lang w:val="nl-NL" w:eastAsia="zh-CN"/>
              </w:rPr>
              <w:lastRenderedPageBreak/>
              <w:drawing>
                <wp:inline distT="0" distB="0" distL="0" distR="0" wp14:anchorId="51C21B62" wp14:editId="13C6B004">
                  <wp:extent cx="5639850" cy="4183352"/>
                  <wp:effectExtent l="0" t="0" r="0" b="8255"/>
                  <wp:docPr id="22"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679574" cy="4212817"/>
                          </a:xfrm>
                          <a:prstGeom prst="rect">
                            <a:avLst/>
                          </a:prstGeom>
                          <a:noFill/>
                        </pic:spPr>
                      </pic:pic>
                    </a:graphicData>
                  </a:graphic>
                </wp:inline>
              </w:drawing>
            </w:r>
          </w:p>
        </w:tc>
      </w:tr>
      <w:tr w:rsidR="00CB2B5E" w14:paraId="342CD562" w14:textId="77777777" w:rsidTr="00CB2B5E">
        <w:tc>
          <w:tcPr>
            <w:tcW w:w="9062" w:type="dxa"/>
          </w:tcPr>
          <w:p w14:paraId="6E4A51B1" w14:textId="6935EA77" w:rsidR="00CB2B5E" w:rsidRDefault="00CB2B5E" w:rsidP="00CB2B5E">
            <w:pPr>
              <w:ind w:firstLine="0"/>
              <w:jc w:val="center"/>
              <w:rPr>
                <w:lang w:val="nl-NL" w:eastAsia="zh-CN"/>
              </w:rPr>
            </w:pPr>
            <w:r>
              <w:rPr>
                <w:lang w:val="nl-NL" w:eastAsia="zh-CN"/>
              </w:rPr>
              <w:t>Giao diện chọn thép</w:t>
            </w:r>
          </w:p>
        </w:tc>
      </w:tr>
    </w:tbl>
    <w:p w14:paraId="615E01C9" w14:textId="0413B06C" w:rsidR="00CB2B5E" w:rsidRDefault="00B32F1C" w:rsidP="00B32F1C">
      <w:pPr>
        <w:pStyle w:val="u3"/>
      </w:pPr>
      <w:bookmarkStart w:id="78" w:name="_Toc152943452"/>
      <w:r>
        <w:t>Giao diện bố trí thép</w:t>
      </w:r>
      <w:bookmarkEnd w:id="78"/>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B32F1C" w14:paraId="230D21E5" w14:textId="77777777" w:rsidTr="00B32F1C">
        <w:tc>
          <w:tcPr>
            <w:tcW w:w="9062" w:type="dxa"/>
          </w:tcPr>
          <w:p w14:paraId="39A8FD60" w14:textId="777158FC" w:rsidR="00B32F1C" w:rsidRDefault="00B84890" w:rsidP="00B32F1C">
            <w:pPr>
              <w:ind w:firstLine="0"/>
              <w:rPr>
                <w:lang w:val="nl-NL" w:eastAsia="zh-CN"/>
              </w:rPr>
            </w:pPr>
            <w:r w:rsidRPr="00B84890">
              <w:rPr>
                <w:noProof/>
                <w:lang w:val="nl-NL" w:eastAsia="zh-CN"/>
              </w:rPr>
              <w:lastRenderedPageBreak/>
              <w:drawing>
                <wp:inline distT="0" distB="0" distL="0" distR="0" wp14:anchorId="526FC3B1" wp14:editId="24B338CA">
                  <wp:extent cx="5760720" cy="3298190"/>
                  <wp:effectExtent l="0" t="0" r="0" b="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60720" cy="3298190"/>
                          </a:xfrm>
                          <a:prstGeom prst="rect">
                            <a:avLst/>
                          </a:prstGeom>
                        </pic:spPr>
                      </pic:pic>
                    </a:graphicData>
                  </a:graphic>
                </wp:inline>
              </w:drawing>
            </w:r>
          </w:p>
        </w:tc>
      </w:tr>
      <w:tr w:rsidR="00B32F1C" w14:paraId="4E812C22" w14:textId="77777777" w:rsidTr="00B32F1C">
        <w:tc>
          <w:tcPr>
            <w:tcW w:w="9062" w:type="dxa"/>
          </w:tcPr>
          <w:p w14:paraId="49DA15BF" w14:textId="160BAF51" w:rsidR="00B32F1C" w:rsidRDefault="00B84890" w:rsidP="00B84890">
            <w:pPr>
              <w:ind w:firstLine="0"/>
              <w:jc w:val="center"/>
              <w:rPr>
                <w:lang w:val="nl-NL" w:eastAsia="zh-CN"/>
              </w:rPr>
            </w:pPr>
            <w:r>
              <w:rPr>
                <w:lang w:val="nl-NL" w:eastAsia="zh-CN"/>
              </w:rPr>
              <w:t>Giao diện triển khai thép</w:t>
            </w:r>
          </w:p>
        </w:tc>
      </w:tr>
    </w:tbl>
    <w:p w14:paraId="0263D1F7" w14:textId="77777777" w:rsidR="00B32F1C" w:rsidRPr="00B32F1C" w:rsidRDefault="00B32F1C" w:rsidP="00B32F1C">
      <w:pPr>
        <w:rPr>
          <w:lang w:val="nl-NL" w:eastAsia="zh-CN"/>
        </w:rPr>
      </w:pPr>
    </w:p>
    <w:p w14:paraId="34C2D216" w14:textId="5D3C9632" w:rsidR="00284B2E" w:rsidRPr="00284B2E" w:rsidRDefault="00284B2E" w:rsidP="00284B2E">
      <w:pPr>
        <w:rPr>
          <w:lang w:val="nl-NL" w:eastAsia="zh-CN"/>
        </w:rPr>
      </w:pPr>
    </w:p>
    <w:sectPr w:rsidR="00284B2E" w:rsidRPr="00284B2E" w:rsidSect="003052EE">
      <w:pgSz w:w="11907" w:h="16840" w:code="9"/>
      <w:pgMar w:top="1378" w:right="1134" w:bottom="1418" w:left="1701" w:header="680" w:footer="56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276FEE" w14:textId="77777777" w:rsidR="00354780" w:rsidRDefault="00354780">
      <w:r>
        <w:separator/>
      </w:r>
    </w:p>
    <w:p w14:paraId="6DFE0441" w14:textId="77777777" w:rsidR="00354780" w:rsidRDefault="00354780"/>
    <w:p w14:paraId="44F62920" w14:textId="77777777" w:rsidR="00354780" w:rsidRDefault="00354780"/>
  </w:endnote>
  <w:endnote w:type="continuationSeparator" w:id="0">
    <w:p w14:paraId="05F2DB87" w14:textId="77777777" w:rsidR="00354780" w:rsidRDefault="00354780">
      <w:r>
        <w:continuationSeparator/>
      </w:r>
    </w:p>
    <w:p w14:paraId="50DC8F0D" w14:textId="77777777" w:rsidR="00354780" w:rsidRDefault="00354780"/>
    <w:p w14:paraId="3868CABA" w14:textId="77777777" w:rsidR="00354780" w:rsidRDefault="003547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VnTimeH">
    <w:panose1 w:val="020B7200000000000000"/>
    <w:charset w:val="00"/>
    <w:family w:val="swiss"/>
    <w:pitch w:val="variable"/>
    <w:sig w:usb0="00000007" w:usb1="00000000" w:usb2="00000000" w:usb3="00000000" w:csb0="00000013"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VnAvant">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VnAvantH">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84974" w14:textId="5375055D" w:rsidR="00136122" w:rsidRPr="00DF795E" w:rsidRDefault="00136122" w:rsidP="00DF795E">
    <w:pPr>
      <w:pStyle w:val="Chntrang"/>
      <w:pBdr>
        <w:top w:val="thinThickSmallGap" w:sz="24" w:space="0" w:color="823B0B" w:themeColor="accent2" w:themeShade="7F"/>
      </w:pBdr>
      <w:jc w:val="left"/>
      <w:rPr>
        <w:rFonts w:asciiTheme="majorHAnsi" w:eastAsiaTheme="majorEastAsia" w:hAnsiTheme="majorHAnsi" w:cstheme="majorBidi"/>
        <w:i/>
        <w:sz w:val="20"/>
        <w:szCs w:val="20"/>
      </w:rPr>
    </w:pPr>
    <w:r w:rsidRPr="00DF795E">
      <w:rPr>
        <w:i/>
        <w:sz w:val="20"/>
        <w:szCs w:val="20"/>
      </w:rPr>
      <w:t>GVHD:</w:t>
    </w:r>
    <w:r w:rsidR="000D7295">
      <w:rPr>
        <w:i/>
        <w:sz w:val="20"/>
        <w:szCs w:val="20"/>
      </w:rPr>
      <w:t xml:space="preserve"> </w:t>
    </w:r>
    <w:r w:rsidRPr="00DF795E">
      <w:rPr>
        <w:i/>
        <w:sz w:val="20"/>
        <w:szCs w:val="20"/>
      </w:rPr>
      <w:t>TS</w:t>
    </w:r>
    <w:r w:rsidR="000D7295">
      <w:rPr>
        <w:i/>
        <w:sz w:val="20"/>
        <w:szCs w:val="20"/>
      </w:rPr>
      <w:t>. ĐỖ QUỐC HOÀNG</w:t>
    </w:r>
    <w:r w:rsidRPr="00DF795E">
      <w:rPr>
        <w:rFonts w:asciiTheme="majorHAnsi" w:eastAsiaTheme="majorEastAsia" w:hAnsiTheme="majorHAnsi" w:cstheme="majorBidi"/>
        <w:i/>
        <w:sz w:val="20"/>
        <w:szCs w:val="20"/>
      </w:rPr>
      <w:t xml:space="preserve">                                          </w:t>
    </w:r>
    <w:r w:rsidRPr="00DF795E">
      <w:rPr>
        <w:rFonts w:asciiTheme="majorHAnsi" w:eastAsiaTheme="majorEastAsia" w:hAnsiTheme="majorHAnsi" w:cstheme="majorBidi"/>
        <w:i/>
        <w:sz w:val="20"/>
        <w:szCs w:val="20"/>
      </w:rPr>
      <w:tab/>
    </w:r>
    <w:r w:rsidRPr="00DF795E">
      <w:rPr>
        <w:rFonts w:eastAsiaTheme="minorEastAsia"/>
        <w:i/>
        <w:sz w:val="20"/>
        <w:szCs w:val="20"/>
      </w:rPr>
      <w:fldChar w:fldCharType="begin"/>
    </w:r>
    <w:r w:rsidRPr="00DF795E">
      <w:rPr>
        <w:i/>
        <w:sz w:val="20"/>
        <w:szCs w:val="20"/>
      </w:rPr>
      <w:instrText xml:space="preserve"> PAGE   \* MERGEFORMAT </w:instrText>
    </w:r>
    <w:r w:rsidRPr="00DF795E">
      <w:rPr>
        <w:rFonts w:eastAsiaTheme="minorEastAsia"/>
        <w:i/>
        <w:sz w:val="20"/>
        <w:szCs w:val="20"/>
      </w:rPr>
      <w:fldChar w:fldCharType="separate"/>
    </w:r>
    <w:r w:rsidRPr="00DF795E">
      <w:rPr>
        <w:i/>
        <w:sz w:val="20"/>
        <w:szCs w:val="20"/>
      </w:rPr>
      <w:t>36</w:t>
    </w:r>
    <w:r w:rsidRPr="00DF795E">
      <w:rPr>
        <w:rFonts w:asciiTheme="majorHAnsi" w:eastAsiaTheme="majorEastAsia" w:hAnsiTheme="majorHAnsi" w:cstheme="majorBidi"/>
        <w:i/>
        <w:noProof/>
        <w:sz w:val="20"/>
        <w:szCs w:val="20"/>
      </w:rPr>
      <w:fldChar w:fldCharType="end"/>
    </w:r>
  </w:p>
  <w:p w14:paraId="6F66A2B5" w14:textId="1BE16102" w:rsidR="00136122" w:rsidRPr="00156424" w:rsidRDefault="00136122" w:rsidP="00DF795E">
    <w:pPr>
      <w:pStyle w:val="Chntrang"/>
      <w:ind w:firstLine="0"/>
      <w:rPr>
        <w:i/>
        <w:sz w:val="20"/>
        <w:szCs w:val="20"/>
      </w:rPr>
    </w:pPr>
    <w:r w:rsidRPr="00156424">
      <w:rPr>
        <w:rFonts w:eastAsiaTheme="majorEastAsia"/>
        <w:i/>
        <w:sz w:val="20"/>
        <w:szCs w:val="20"/>
      </w:rPr>
      <w:t xml:space="preserve">                  SVTH: </w:t>
    </w:r>
    <w:r w:rsidR="00CB0253" w:rsidRPr="00156424">
      <w:rPr>
        <w:rFonts w:eastAsiaTheme="majorEastAsia"/>
        <w:i/>
        <w:sz w:val="20"/>
        <w:szCs w:val="20"/>
      </w:rPr>
      <w:t>NGUYỄN</w:t>
    </w:r>
    <w:r w:rsidR="00AA3D58" w:rsidRPr="00156424">
      <w:rPr>
        <w:rFonts w:eastAsiaTheme="majorEastAsia"/>
        <w:i/>
        <w:sz w:val="20"/>
        <w:szCs w:val="20"/>
      </w:rPr>
      <w:t xml:space="preserve"> ĐÌNH VIỆT</w:t>
    </w:r>
    <w:r w:rsidRPr="00156424">
      <w:rPr>
        <w:rFonts w:eastAsiaTheme="majorEastAsia"/>
        <w:i/>
        <w:sz w:val="20"/>
        <w:szCs w:val="20"/>
      </w:rPr>
      <w:t xml:space="preserve">  MSSV: </w:t>
    </w:r>
    <w:r w:rsidR="00AA3D58" w:rsidRPr="00156424">
      <w:rPr>
        <w:rFonts w:eastAsiaTheme="majorEastAsia"/>
        <w:i/>
        <w:sz w:val="20"/>
        <w:szCs w:val="20"/>
      </w:rPr>
      <w:t>223864</w:t>
    </w:r>
    <w:r w:rsidRPr="00156424">
      <w:rPr>
        <w:rFonts w:eastAsiaTheme="majorEastAsia"/>
        <w:i/>
        <w:sz w:val="20"/>
        <w:szCs w:val="20"/>
      </w:rPr>
      <w:t xml:space="preserve">   Lớp </w:t>
    </w:r>
    <w:r w:rsidR="00AA3D58" w:rsidRPr="00156424">
      <w:rPr>
        <w:rFonts w:eastAsiaTheme="majorEastAsia"/>
        <w:i/>
        <w:sz w:val="20"/>
        <w:szCs w:val="20"/>
      </w:rPr>
      <w:t>64TH2</w:t>
    </w:r>
    <w:r w:rsidRPr="00156424">
      <w:rPr>
        <w:rFonts w:eastAsiaTheme="majorEastAsia"/>
        <w:i/>
        <w:sz w:val="20"/>
        <w:szCs w:val="20"/>
      </w:rP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E32C91" w14:textId="77777777" w:rsidR="00354780" w:rsidRDefault="00354780">
      <w:r>
        <w:separator/>
      </w:r>
    </w:p>
    <w:p w14:paraId="1F31A738" w14:textId="77777777" w:rsidR="00354780" w:rsidRDefault="00354780"/>
    <w:p w14:paraId="4EE8E270" w14:textId="77777777" w:rsidR="00354780" w:rsidRDefault="00354780"/>
  </w:footnote>
  <w:footnote w:type="continuationSeparator" w:id="0">
    <w:p w14:paraId="5F2B1B9D" w14:textId="77777777" w:rsidR="00354780" w:rsidRDefault="00354780">
      <w:r>
        <w:continuationSeparator/>
      </w:r>
    </w:p>
    <w:p w14:paraId="13CF4F46" w14:textId="77777777" w:rsidR="00354780" w:rsidRDefault="00354780"/>
    <w:p w14:paraId="1320DFDD" w14:textId="77777777" w:rsidR="00354780" w:rsidRDefault="0035478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LiBang"/>
      <w:tblW w:w="9468" w:type="dxa"/>
      <w:tblBorders>
        <w:top w:val="none" w:sz="0"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9468"/>
    </w:tblGrid>
    <w:tr w:rsidR="00136122" w14:paraId="01895B0F" w14:textId="77777777" w:rsidTr="00DF795E">
      <w:trPr>
        <w:trHeight w:val="1288"/>
      </w:trPr>
      <w:tc>
        <w:tcPr>
          <w:tcW w:w="9468" w:type="dxa"/>
          <w:vAlign w:val="center"/>
        </w:tcPr>
        <w:p w14:paraId="510BE506" w14:textId="38F821AE" w:rsidR="00136122" w:rsidRPr="001D2F45" w:rsidRDefault="00136122" w:rsidP="00CB0253">
          <w:pPr>
            <w:pStyle w:val="Header1"/>
            <w:spacing w:line="276" w:lineRule="auto"/>
            <w:jc w:val="both"/>
          </w:pPr>
          <w:r>
            <w:rPr>
              <w:rFonts w:ascii="Arial" w:eastAsia="Arial" w:hAnsi="Arial"/>
              <w:noProof/>
              <w:lang w:val="en-US" w:eastAsia="ja-JP"/>
            </w:rPr>
            <w:drawing>
              <wp:anchor distT="0" distB="0" distL="114300" distR="114300" simplePos="0" relativeHeight="251668992" behindDoc="0" locked="0" layoutInCell="1" allowOverlap="1" wp14:anchorId="505DF00B" wp14:editId="3ECEC02B">
                <wp:simplePos x="0" y="0"/>
                <wp:positionH relativeFrom="column">
                  <wp:posOffset>43815</wp:posOffset>
                </wp:positionH>
                <wp:positionV relativeFrom="paragraph">
                  <wp:posOffset>-221615</wp:posOffset>
                </wp:positionV>
                <wp:extent cx="542925" cy="542925"/>
                <wp:effectExtent l="0" t="0" r="9525" b="9525"/>
                <wp:wrapSquare wrapText="bothSides"/>
                <wp:docPr id="1556176558" name="Picture 1556176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5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page">
                  <wp14:pctWidth>0</wp14:pctWidth>
                </wp14:sizeRelH>
                <wp14:sizeRelV relativeFrom="page">
                  <wp14:pctHeight>0</wp14:pctHeight>
                </wp14:sizeRelV>
              </wp:anchor>
            </w:drawing>
          </w:r>
          <w:r w:rsidR="00CB0253">
            <w:t xml:space="preserve">                   </w:t>
          </w:r>
          <w:r w:rsidR="003052EE">
            <w:t xml:space="preserve">   </w:t>
          </w:r>
          <w:r w:rsidRPr="001D2F45">
            <w:t xml:space="preserve">Đồ án Tốt nghiệp </w:t>
          </w:r>
          <w:r>
            <w:t>Khoa Công Nghệ Thông Tin</w:t>
          </w:r>
        </w:p>
        <w:p w14:paraId="026F43D1" w14:textId="0E5D3A51" w:rsidR="00136122" w:rsidRPr="002E600E" w:rsidRDefault="00AA3D58" w:rsidP="00AA3D58">
          <w:pPr>
            <w:pStyle w:val="utrang"/>
            <w:spacing w:before="0" w:after="0"/>
            <w:ind w:firstLine="0"/>
            <w:rPr>
              <w:b/>
              <w:sz w:val="20"/>
              <w:szCs w:val="20"/>
            </w:rPr>
          </w:pPr>
          <w:r>
            <w:rPr>
              <w:b/>
              <w:sz w:val="22"/>
              <w:szCs w:val="22"/>
            </w:rPr>
            <w:t xml:space="preserve">                    </w:t>
          </w:r>
          <w:r w:rsidR="00CB0253" w:rsidRPr="003052EE">
            <w:rPr>
              <w:b/>
              <w:sz w:val="22"/>
              <w:szCs w:val="22"/>
            </w:rPr>
            <w:t>THIẾT KẾ ADD-IN</w:t>
          </w:r>
          <w:r w:rsidR="00136122" w:rsidRPr="003052EE">
            <w:rPr>
              <w:b/>
              <w:sz w:val="22"/>
              <w:szCs w:val="22"/>
            </w:rPr>
            <w:t xml:space="preserve"> TÍNH TOÁN CỘT </w:t>
          </w:r>
          <w:r w:rsidR="00CB0253" w:rsidRPr="003052EE">
            <w:rPr>
              <w:b/>
              <w:sz w:val="22"/>
              <w:szCs w:val="22"/>
            </w:rPr>
            <w:t>TRONG REVIT</w:t>
          </w:r>
        </w:p>
      </w:tc>
    </w:tr>
  </w:tbl>
  <w:p w14:paraId="0B0D4540" w14:textId="77777777" w:rsidR="00136122" w:rsidRDefault="00136122" w:rsidP="003052EE">
    <w:pPr>
      <w:pStyle w:val="utrang"/>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1.25pt;height:11.25pt" o:bullet="t">
        <v:imagedata r:id="rId1" o:title="msoAB41"/>
      </v:shape>
    </w:pict>
  </w:numPicBullet>
  <w:abstractNum w:abstractNumId="0" w15:restartNumberingAfterBreak="0">
    <w:nsid w:val="005D0E7F"/>
    <w:multiLevelType w:val="hybridMultilevel"/>
    <w:tmpl w:val="91CA63D2"/>
    <w:lvl w:ilvl="0" w:tplc="D66A20EA">
      <w:start w:val="1"/>
      <w:numFmt w:val="bullet"/>
      <w:pStyle w:val="H-2"/>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026059"/>
    <w:multiLevelType w:val="hybridMultilevel"/>
    <w:tmpl w:val="F0AA6CA4"/>
    <w:lvl w:ilvl="0" w:tplc="E33651D0">
      <w:numFmt w:val="bullet"/>
      <w:lvlText w:val="-"/>
      <w:lvlJc w:val="left"/>
      <w:pPr>
        <w:ind w:left="720" w:hanging="360"/>
      </w:pPr>
      <w:rPr>
        <w:rFonts w:ascii="Times New Roman" w:eastAsia="Times New Roman" w:hAnsi="Times New Roman" w:cs="Times New Roman" w:hint="default"/>
        <w:b/>
        <w:color w:val="auto"/>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 w15:restartNumberingAfterBreak="0">
    <w:nsid w:val="05EC6ADD"/>
    <w:multiLevelType w:val="hybridMultilevel"/>
    <w:tmpl w:val="08504726"/>
    <w:lvl w:ilvl="0" w:tplc="386CD362">
      <w:start w:val="2"/>
      <w:numFmt w:val="bullet"/>
      <w:lvlText w:val=""/>
      <w:lvlJc w:val="left"/>
      <w:pPr>
        <w:ind w:left="720" w:hanging="360"/>
      </w:pPr>
      <w:rPr>
        <w:rFonts w:ascii="Symbol" w:eastAsia="Times New Roman" w:hAnsi="Symbol" w:cs="Calibri Light" w:hint="default"/>
        <w:i/>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060E73F5"/>
    <w:multiLevelType w:val="hybridMultilevel"/>
    <w:tmpl w:val="E3D4CA6E"/>
    <w:lvl w:ilvl="0" w:tplc="A4B412C2">
      <w:start w:val="1"/>
      <w:numFmt w:val="bullet"/>
      <w:pStyle w:val="H-4"/>
      <w:lvlText w:val="+"/>
      <w:lvlJc w:val="left"/>
      <w:pPr>
        <w:tabs>
          <w:tab w:val="num" w:pos="964"/>
        </w:tabs>
        <w:ind w:left="0" w:firstLine="567"/>
      </w:pPr>
      <w:rPr>
        <w:rFonts w:ascii="Times New Roman" w:hAnsi="Times New Roman" w:cs="Times New Roman" w:hint="default"/>
        <w:b w:val="0"/>
        <w:i w:val="0"/>
        <w:sz w:val="26"/>
        <w:szCs w:val="26"/>
      </w:rPr>
    </w:lvl>
    <w:lvl w:ilvl="1" w:tplc="072ED6B4">
      <w:start w:val="1"/>
      <w:numFmt w:val="bullet"/>
      <w:lvlText w:val="o"/>
      <w:lvlJc w:val="left"/>
      <w:pPr>
        <w:tabs>
          <w:tab w:val="num" w:pos="1647"/>
        </w:tabs>
        <w:ind w:left="1647" w:hanging="360"/>
      </w:pPr>
      <w:rPr>
        <w:rFonts w:ascii="Courier New" w:hAnsi="Courier New" w:hint="default"/>
      </w:rPr>
    </w:lvl>
    <w:lvl w:ilvl="2" w:tplc="04090005">
      <w:start w:val="1"/>
      <w:numFmt w:val="bullet"/>
      <w:lvlText w:val=""/>
      <w:lvlJc w:val="left"/>
      <w:pPr>
        <w:tabs>
          <w:tab w:val="num" w:pos="2367"/>
        </w:tabs>
        <w:ind w:left="2367" w:hanging="360"/>
      </w:pPr>
      <w:rPr>
        <w:rFonts w:ascii="Times New Roman" w:hAnsi="Times New Roman" w:hint="default"/>
      </w:rPr>
    </w:lvl>
    <w:lvl w:ilvl="3" w:tplc="04090001" w:tentative="1">
      <w:start w:val="1"/>
      <w:numFmt w:val="bullet"/>
      <w:lvlText w:val=""/>
      <w:lvlJc w:val="left"/>
      <w:pPr>
        <w:tabs>
          <w:tab w:val="num" w:pos="3087"/>
        </w:tabs>
        <w:ind w:left="3087" w:hanging="360"/>
      </w:pPr>
      <w:rPr>
        <w:rFonts w:ascii="Times New Roman" w:hAnsi="Times New Roman"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Times New Roman" w:hAnsi="Times New Roman" w:hint="default"/>
      </w:rPr>
    </w:lvl>
    <w:lvl w:ilvl="6" w:tplc="04090001" w:tentative="1">
      <w:start w:val="1"/>
      <w:numFmt w:val="bullet"/>
      <w:lvlText w:val=""/>
      <w:lvlJc w:val="left"/>
      <w:pPr>
        <w:tabs>
          <w:tab w:val="num" w:pos="5247"/>
        </w:tabs>
        <w:ind w:left="5247" w:hanging="360"/>
      </w:pPr>
      <w:rPr>
        <w:rFonts w:ascii="Times New Roman" w:hAnsi="Times New Roman"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Times New Roman" w:hAnsi="Times New Roman" w:hint="default"/>
      </w:rPr>
    </w:lvl>
  </w:abstractNum>
  <w:abstractNum w:abstractNumId="4" w15:restartNumberingAfterBreak="0">
    <w:nsid w:val="06FA4D61"/>
    <w:multiLevelType w:val="hybridMultilevel"/>
    <w:tmpl w:val="1688C442"/>
    <w:lvl w:ilvl="0" w:tplc="04090007">
      <w:start w:val="1"/>
      <w:numFmt w:val="bullet"/>
      <w:lvlText w:val=""/>
      <w:lvlPicBulletId w:val="0"/>
      <w:lvlJc w:val="left"/>
      <w:pPr>
        <w:ind w:left="3960" w:hanging="360"/>
      </w:pPr>
      <w:rPr>
        <w:rFonts w:ascii="Symbol" w:hAnsi="Symbol"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5" w15:restartNumberingAfterBreak="0">
    <w:nsid w:val="0CF65B26"/>
    <w:multiLevelType w:val="multilevel"/>
    <w:tmpl w:val="8F089DF2"/>
    <w:lvl w:ilvl="0">
      <w:start w:val="1"/>
      <w:numFmt w:val="bullet"/>
      <w:pStyle w:val="Gach"/>
      <w:lvlText w:val=""/>
      <w:lvlJc w:val="left"/>
      <w:pPr>
        <w:ind w:left="851" w:hanging="454"/>
      </w:pPr>
      <w:rPr>
        <w:rFonts w:ascii="Symbol" w:hAnsi="Symbol" w:hint="default"/>
      </w:rPr>
    </w:lvl>
    <w:lvl w:ilvl="1">
      <w:start w:val="1"/>
      <w:numFmt w:val="bullet"/>
      <w:lvlText w:val="o"/>
      <w:lvlJc w:val="left"/>
      <w:pPr>
        <w:ind w:left="851" w:hanging="284"/>
      </w:pPr>
      <w:rPr>
        <w:rFonts w:ascii="Courier New" w:hAnsi="Courier New" w:cs="Courier New" w:hint="default"/>
      </w:rPr>
    </w:lvl>
    <w:lvl w:ilvl="2">
      <w:start w:val="1"/>
      <w:numFmt w:val="bullet"/>
      <w:lvlText w:val=""/>
      <w:lvlJc w:val="left"/>
      <w:pPr>
        <w:ind w:left="851" w:hanging="284"/>
      </w:pPr>
      <w:rPr>
        <w:rFonts w:ascii="Wingdings" w:hAnsi="Wingdings" w:hint="default"/>
      </w:rPr>
    </w:lvl>
    <w:lvl w:ilvl="3">
      <w:start w:val="1"/>
      <w:numFmt w:val="bullet"/>
      <w:lvlText w:val=""/>
      <w:lvlJc w:val="left"/>
      <w:pPr>
        <w:ind w:left="851" w:hanging="284"/>
      </w:pPr>
      <w:rPr>
        <w:rFonts w:ascii="Symbol" w:hAnsi="Symbol" w:hint="default"/>
      </w:rPr>
    </w:lvl>
    <w:lvl w:ilvl="4">
      <w:start w:val="1"/>
      <w:numFmt w:val="bullet"/>
      <w:lvlText w:val="o"/>
      <w:lvlJc w:val="left"/>
      <w:pPr>
        <w:ind w:left="851" w:hanging="284"/>
      </w:pPr>
      <w:rPr>
        <w:rFonts w:ascii="Courier New" w:hAnsi="Courier New" w:cs="Courier New" w:hint="default"/>
      </w:rPr>
    </w:lvl>
    <w:lvl w:ilvl="5">
      <w:start w:val="1"/>
      <w:numFmt w:val="bullet"/>
      <w:lvlText w:val=""/>
      <w:lvlJc w:val="left"/>
      <w:pPr>
        <w:ind w:left="851" w:hanging="284"/>
      </w:pPr>
      <w:rPr>
        <w:rFonts w:ascii="Wingdings" w:hAnsi="Wingdings" w:hint="default"/>
      </w:rPr>
    </w:lvl>
    <w:lvl w:ilvl="6">
      <w:start w:val="1"/>
      <w:numFmt w:val="bullet"/>
      <w:lvlText w:val=""/>
      <w:lvlJc w:val="left"/>
      <w:pPr>
        <w:ind w:left="851" w:hanging="284"/>
      </w:pPr>
      <w:rPr>
        <w:rFonts w:ascii="Symbol" w:hAnsi="Symbol" w:hint="default"/>
      </w:rPr>
    </w:lvl>
    <w:lvl w:ilvl="7">
      <w:start w:val="1"/>
      <w:numFmt w:val="bullet"/>
      <w:lvlText w:val="o"/>
      <w:lvlJc w:val="left"/>
      <w:pPr>
        <w:ind w:left="851" w:hanging="284"/>
      </w:pPr>
      <w:rPr>
        <w:rFonts w:ascii="Courier New" w:hAnsi="Courier New" w:cs="Courier New" w:hint="default"/>
      </w:rPr>
    </w:lvl>
    <w:lvl w:ilvl="8">
      <w:start w:val="1"/>
      <w:numFmt w:val="bullet"/>
      <w:lvlText w:val=""/>
      <w:lvlJc w:val="left"/>
      <w:pPr>
        <w:ind w:left="851" w:hanging="284"/>
      </w:pPr>
      <w:rPr>
        <w:rFonts w:ascii="Wingdings" w:hAnsi="Wingdings" w:hint="default"/>
      </w:rPr>
    </w:lvl>
  </w:abstractNum>
  <w:abstractNum w:abstractNumId="6" w15:restartNumberingAfterBreak="0">
    <w:nsid w:val="0E2E3D5B"/>
    <w:multiLevelType w:val="hybridMultilevel"/>
    <w:tmpl w:val="A56A6E94"/>
    <w:lvl w:ilvl="0" w:tplc="427AC07A">
      <w:start w:val="1"/>
      <w:numFmt w:val="bullet"/>
      <w:pStyle w:val="H-3"/>
      <w:lvlText w:val=""/>
      <w:lvlJc w:val="left"/>
      <w:pPr>
        <w:tabs>
          <w:tab w:val="num" w:pos="964"/>
        </w:tabs>
        <w:ind w:left="0" w:firstLine="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6E3ED1"/>
    <w:multiLevelType w:val="hybridMultilevel"/>
    <w:tmpl w:val="2B2A3098"/>
    <w:lvl w:ilvl="0" w:tplc="DE7CF322">
      <w:start w:val="1"/>
      <w:numFmt w:val="bullet"/>
      <w:pStyle w:val="BodyText1"/>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15:restartNumberingAfterBreak="0">
    <w:nsid w:val="14BA50B5"/>
    <w:multiLevelType w:val="hybridMultilevel"/>
    <w:tmpl w:val="08C4A6A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15CE2346"/>
    <w:multiLevelType w:val="multilevel"/>
    <w:tmpl w:val="CFFC9B2E"/>
    <w:lvl w:ilvl="0">
      <w:start w:val="1"/>
      <w:numFmt w:val="decimal"/>
      <w:pStyle w:val="u1"/>
      <w:suff w:val="space"/>
      <w:lvlText w:val="PHẦN %1."/>
      <w:lvlJc w:val="left"/>
      <w:pPr>
        <w:ind w:left="0" w:firstLine="0"/>
      </w:pPr>
      <w:rPr>
        <w:rFonts w:ascii="Times New Roman" w:hAnsi="Times New Roman" w:hint="default"/>
        <w:b/>
        <w:i w:val="0"/>
        <w:sz w:val="32"/>
        <w:szCs w:val="28"/>
      </w:rPr>
    </w:lvl>
    <w:lvl w:ilvl="1">
      <w:start w:val="1"/>
      <w:numFmt w:val="decimal"/>
      <w:pStyle w:val="u2"/>
      <w:suff w:val="space"/>
      <w:lvlText w:val="CHƯƠNG %2."/>
      <w:lvlJc w:val="left"/>
      <w:pPr>
        <w:ind w:left="0" w:firstLine="0"/>
      </w:pPr>
      <w:rPr>
        <w:rFonts w:ascii="Times New Roman" w:hAnsi="Times New Roman" w:hint="default"/>
        <w:b/>
        <w:i w:val="0"/>
        <w:sz w:val="26"/>
        <w:szCs w:val="28"/>
      </w:rPr>
    </w:lvl>
    <w:lvl w:ilvl="2">
      <w:start w:val="1"/>
      <w:numFmt w:val="decimal"/>
      <w:pStyle w:val="u3"/>
      <w:suff w:val="space"/>
      <w:lvlText w:val="%2.%3."/>
      <w:lvlJc w:val="left"/>
      <w:pPr>
        <w:ind w:left="0" w:firstLine="0"/>
      </w:pPr>
      <w:rPr>
        <w:rFonts w:ascii="Times New Roman" w:hAnsi="Times New Roman" w:hint="default"/>
        <w:b/>
        <w:i w:val="0"/>
        <w:sz w:val="26"/>
        <w:szCs w:val="28"/>
      </w:rPr>
    </w:lvl>
    <w:lvl w:ilvl="3">
      <w:start w:val="1"/>
      <w:numFmt w:val="decimal"/>
      <w:pStyle w:val="u4"/>
      <w:lvlText w:val="%2.%3.%4."/>
      <w:lvlJc w:val="left"/>
      <w:pPr>
        <w:tabs>
          <w:tab w:val="num" w:pos="851"/>
        </w:tabs>
        <w:ind w:left="0" w:firstLine="0"/>
      </w:pPr>
      <w:rPr>
        <w:rFonts w:ascii="Times New Roman" w:hAnsi="Times New Roman" w:hint="default"/>
        <w:b/>
        <w:i/>
        <w:sz w:val="26"/>
        <w:szCs w:val="28"/>
      </w:rPr>
    </w:lvl>
    <w:lvl w:ilvl="4">
      <w:start w:val="1"/>
      <w:numFmt w:val="decimal"/>
      <w:lvlText w:val="%1.%2.%3.%4.%5."/>
      <w:lvlJc w:val="left"/>
      <w:pPr>
        <w:tabs>
          <w:tab w:val="num" w:pos="964"/>
        </w:tabs>
        <w:ind w:left="0" w:firstLine="0"/>
      </w:pPr>
      <w:rPr>
        <w:rFonts w:hint="default"/>
      </w:rPr>
    </w:lvl>
    <w:lvl w:ilvl="5">
      <w:start w:val="1"/>
      <w:numFmt w:val="decimal"/>
      <w:lvlText w:val="%1.%2.%3.%4.%5.%6."/>
      <w:lvlJc w:val="left"/>
      <w:pPr>
        <w:tabs>
          <w:tab w:val="num" w:pos="964"/>
        </w:tabs>
        <w:ind w:left="0" w:firstLine="0"/>
      </w:pPr>
      <w:rPr>
        <w:rFonts w:hint="default"/>
      </w:rPr>
    </w:lvl>
    <w:lvl w:ilvl="6">
      <w:start w:val="1"/>
      <w:numFmt w:val="decimal"/>
      <w:lvlText w:val="%1.%2.%3.%4.%5.%6.%7."/>
      <w:lvlJc w:val="left"/>
      <w:pPr>
        <w:tabs>
          <w:tab w:val="num" w:pos="964"/>
        </w:tabs>
        <w:ind w:left="0" w:firstLine="0"/>
      </w:pPr>
      <w:rPr>
        <w:rFonts w:hint="default"/>
      </w:rPr>
    </w:lvl>
    <w:lvl w:ilvl="7">
      <w:start w:val="1"/>
      <w:numFmt w:val="decimal"/>
      <w:lvlText w:val="%1.%2.%3.%4.%5.%6.%7.%8."/>
      <w:lvlJc w:val="left"/>
      <w:pPr>
        <w:tabs>
          <w:tab w:val="num" w:pos="964"/>
        </w:tabs>
        <w:ind w:left="0" w:firstLine="0"/>
      </w:pPr>
      <w:rPr>
        <w:rFonts w:hint="default"/>
      </w:rPr>
    </w:lvl>
    <w:lvl w:ilvl="8">
      <w:start w:val="1"/>
      <w:numFmt w:val="decimal"/>
      <w:lvlText w:val="%1.%2.%3.%4.%5.%6.%7.%8.%9."/>
      <w:lvlJc w:val="left"/>
      <w:pPr>
        <w:tabs>
          <w:tab w:val="num" w:pos="964"/>
        </w:tabs>
        <w:ind w:left="0" w:firstLine="0"/>
      </w:pPr>
      <w:rPr>
        <w:rFonts w:hint="default"/>
      </w:rPr>
    </w:lvl>
  </w:abstractNum>
  <w:abstractNum w:abstractNumId="10" w15:restartNumberingAfterBreak="0">
    <w:nsid w:val="175300FA"/>
    <w:multiLevelType w:val="hybridMultilevel"/>
    <w:tmpl w:val="97B8FE6C"/>
    <w:lvl w:ilvl="0" w:tplc="EA705EF2">
      <w:start w:val="1"/>
      <w:numFmt w:val="lowerLetter"/>
      <w:pStyle w:val="H-5"/>
      <w:lvlText w:val="%1."/>
      <w:lvlJc w:val="left"/>
      <w:pPr>
        <w:tabs>
          <w:tab w:val="num" w:pos="964"/>
        </w:tabs>
        <w:ind w:left="964" w:hanging="397"/>
      </w:pPr>
      <w:rPr>
        <w:rFonts w:ascii="Times New Roman" w:hAnsi="Times New Roman" w:hint="default"/>
        <w:b/>
        <w:i/>
        <w:sz w:val="26"/>
        <w:szCs w:val="26"/>
      </w:rPr>
    </w:lvl>
    <w:lvl w:ilvl="1" w:tplc="DEF84A46">
      <w:start w:val="1"/>
      <w:numFmt w:val="bullet"/>
      <w:lvlText w:val=""/>
      <w:lvlJc w:val="left"/>
      <w:pPr>
        <w:tabs>
          <w:tab w:val="num" w:pos="1440"/>
        </w:tabs>
        <w:ind w:left="1440" w:hanging="360"/>
      </w:pPr>
      <w:rPr>
        <w:rFonts w:ascii="Symbol" w:hAnsi="Symbol" w:hint="default"/>
      </w:rPr>
    </w:lvl>
    <w:lvl w:ilvl="2" w:tplc="F6FEEEF4" w:tentative="1">
      <w:start w:val="1"/>
      <w:numFmt w:val="lowerRoman"/>
      <w:lvlText w:val="%3."/>
      <w:lvlJc w:val="right"/>
      <w:pPr>
        <w:tabs>
          <w:tab w:val="num" w:pos="2160"/>
        </w:tabs>
        <w:ind w:left="2160" w:hanging="180"/>
      </w:pPr>
      <w:rPr>
        <w:rFonts w:cs="Times New Roman"/>
      </w:rPr>
    </w:lvl>
    <w:lvl w:ilvl="3" w:tplc="94783BCA" w:tentative="1">
      <w:start w:val="1"/>
      <w:numFmt w:val="decimal"/>
      <w:lvlText w:val="%4."/>
      <w:lvlJc w:val="left"/>
      <w:pPr>
        <w:tabs>
          <w:tab w:val="num" w:pos="2880"/>
        </w:tabs>
        <w:ind w:left="2880" w:hanging="360"/>
      </w:pPr>
      <w:rPr>
        <w:rFonts w:cs="Times New Roman"/>
      </w:rPr>
    </w:lvl>
    <w:lvl w:ilvl="4" w:tplc="042EADDE" w:tentative="1">
      <w:start w:val="1"/>
      <w:numFmt w:val="lowerLetter"/>
      <w:lvlText w:val="%5."/>
      <w:lvlJc w:val="left"/>
      <w:pPr>
        <w:tabs>
          <w:tab w:val="num" w:pos="3600"/>
        </w:tabs>
        <w:ind w:left="3600" w:hanging="360"/>
      </w:pPr>
      <w:rPr>
        <w:rFonts w:cs="Times New Roman"/>
      </w:rPr>
    </w:lvl>
    <w:lvl w:ilvl="5" w:tplc="8C900692" w:tentative="1">
      <w:start w:val="1"/>
      <w:numFmt w:val="lowerRoman"/>
      <w:lvlText w:val="%6."/>
      <w:lvlJc w:val="right"/>
      <w:pPr>
        <w:tabs>
          <w:tab w:val="num" w:pos="4320"/>
        </w:tabs>
        <w:ind w:left="4320" w:hanging="180"/>
      </w:pPr>
      <w:rPr>
        <w:rFonts w:cs="Times New Roman"/>
      </w:rPr>
    </w:lvl>
    <w:lvl w:ilvl="6" w:tplc="69B4BD34" w:tentative="1">
      <w:start w:val="1"/>
      <w:numFmt w:val="decimal"/>
      <w:lvlText w:val="%7."/>
      <w:lvlJc w:val="left"/>
      <w:pPr>
        <w:tabs>
          <w:tab w:val="num" w:pos="5040"/>
        </w:tabs>
        <w:ind w:left="5040" w:hanging="360"/>
      </w:pPr>
      <w:rPr>
        <w:rFonts w:cs="Times New Roman"/>
      </w:rPr>
    </w:lvl>
    <w:lvl w:ilvl="7" w:tplc="EB2227F8" w:tentative="1">
      <w:start w:val="1"/>
      <w:numFmt w:val="lowerLetter"/>
      <w:lvlText w:val="%8."/>
      <w:lvlJc w:val="left"/>
      <w:pPr>
        <w:tabs>
          <w:tab w:val="num" w:pos="5760"/>
        </w:tabs>
        <w:ind w:left="5760" w:hanging="360"/>
      </w:pPr>
      <w:rPr>
        <w:rFonts w:cs="Times New Roman"/>
      </w:rPr>
    </w:lvl>
    <w:lvl w:ilvl="8" w:tplc="E218505C" w:tentative="1">
      <w:start w:val="1"/>
      <w:numFmt w:val="lowerRoman"/>
      <w:lvlText w:val="%9."/>
      <w:lvlJc w:val="right"/>
      <w:pPr>
        <w:tabs>
          <w:tab w:val="num" w:pos="6480"/>
        </w:tabs>
        <w:ind w:left="6480" w:hanging="180"/>
      </w:pPr>
      <w:rPr>
        <w:rFonts w:cs="Times New Roman"/>
      </w:rPr>
    </w:lvl>
  </w:abstractNum>
  <w:abstractNum w:abstractNumId="11" w15:restartNumberingAfterBreak="0">
    <w:nsid w:val="1F3E4659"/>
    <w:multiLevelType w:val="hybridMultilevel"/>
    <w:tmpl w:val="72827B38"/>
    <w:lvl w:ilvl="0" w:tplc="4704B42C">
      <w:start w:val="1"/>
      <w:numFmt w:val="decimal"/>
      <w:lvlText w:val="%1."/>
      <w:lvlJc w:val="left"/>
      <w:pPr>
        <w:ind w:left="633" w:hanging="360"/>
      </w:pPr>
      <w:rPr>
        <w:rFonts w:hint="default"/>
        <w:b/>
      </w:rPr>
    </w:lvl>
    <w:lvl w:ilvl="1" w:tplc="04090019" w:tentative="1">
      <w:start w:val="1"/>
      <w:numFmt w:val="lowerLetter"/>
      <w:lvlText w:val="%2."/>
      <w:lvlJc w:val="left"/>
      <w:pPr>
        <w:ind w:left="1353" w:hanging="360"/>
      </w:pPr>
    </w:lvl>
    <w:lvl w:ilvl="2" w:tplc="0409001B" w:tentative="1">
      <w:start w:val="1"/>
      <w:numFmt w:val="lowerRoman"/>
      <w:lvlText w:val="%3."/>
      <w:lvlJc w:val="right"/>
      <w:pPr>
        <w:ind w:left="2073" w:hanging="180"/>
      </w:pPr>
    </w:lvl>
    <w:lvl w:ilvl="3" w:tplc="0409000F" w:tentative="1">
      <w:start w:val="1"/>
      <w:numFmt w:val="decimal"/>
      <w:lvlText w:val="%4."/>
      <w:lvlJc w:val="left"/>
      <w:pPr>
        <w:ind w:left="2793" w:hanging="360"/>
      </w:pPr>
    </w:lvl>
    <w:lvl w:ilvl="4" w:tplc="04090019" w:tentative="1">
      <w:start w:val="1"/>
      <w:numFmt w:val="lowerLetter"/>
      <w:lvlText w:val="%5."/>
      <w:lvlJc w:val="left"/>
      <w:pPr>
        <w:ind w:left="3513" w:hanging="360"/>
      </w:pPr>
    </w:lvl>
    <w:lvl w:ilvl="5" w:tplc="0409001B" w:tentative="1">
      <w:start w:val="1"/>
      <w:numFmt w:val="lowerRoman"/>
      <w:lvlText w:val="%6."/>
      <w:lvlJc w:val="right"/>
      <w:pPr>
        <w:ind w:left="4233" w:hanging="180"/>
      </w:pPr>
    </w:lvl>
    <w:lvl w:ilvl="6" w:tplc="0409000F" w:tentative="1">
      <w:start w:val="1"/>
      <w:numFmt w:val="decimal"/>
      <w:lvlText w:val="%7."/>
      <w:lvlJc w:val="left"/>
      <w:pPr>
        <w:ind w:left="4953" w:hanging="360"/>
      </w:pPr>
    </w:lvl>
    <w:lvl w:ilvl="7" w:tplc="04090019" w:tentative="1">
      <w:start w:val="1"/>
      <w:numFmt w:val="lowerLetter"/>
      <w:lvlText w:val="%8."/>
      <w:lvlJc w:val="left"/>
      <w:pPr>
        <w:ind w:left="5673" w:hanging="360"/>
      </w:pPr>
    </w:lvl>
    <w:lvl w:ilvl="8" w:tplc="0409001B" w:tentative="1">
      <w:start w:val="1"/>
      <w:numFmt w:val="lowerRoman"/>
      <w:lvlText w:val="%9."/>
      <w:lvlJc w:val="right"/>
      <w:pPr>
        <w:ind w:left="6393" w:hanging="180"/>
      </w:pPr>
    </w:lvl>
  </w:abstractNum>
  <w:abstractNum w:abstractNumId="12" w15:restartNumberingAfterBreak="0">
    <w:nsid w:val="1FA40A8D"/>
    <w:multiLevelType w:val="hybridMultilevel"/>
    <w:tmpl w:val="4F9C82B8"/>
    <w:lvl w:ilvl="0" w:tplc="04090001">
      <w:start w:val="1"/>
      <w:numFmt w:val="bullet"/>
      <w:lvlText w:val=""/>
      <w:lvlJc w:val="left"/>
      <w:pPr>
        <w:ind w:left="1352" w:hanging="360"/>
      </w:pPr>
      <w:rPr>
        <w:rFonts w:ascii="Symbol" w:hAnsi="Symbol" w:hint="default"/>
      </w:rPr>
    </w:lvl>
    <w:lvl w:ilvl="1" w:tplc="04090001">
      <w:start w:val="1"/>
      <w:numFmt w:val="bullet"/>
      <w:lvlText w:val=""/>
      <w:lvlJc w:val="left"/>
      <w:pPr>
        <w:ind w:left="1353" w:hanging="360"/>
      </w:pPr>
      <w:rPr>
        <w:rFonts w:ascii="Symbol" w:hAnsi="Symbol" w:hint="default"/>
      </w:rPr>
    </w:lvl>
    <w:lvl w:ilvl="2" w:tplc="04090005">
      <w:start w:val="1"/>
      <w:numFmt w:val="bullet"/>
      <w:lvlText w:val=""/>
      <w:lvlJc w:val="left"/>
      <w:pPr>
        <w:ind w:left="2073" w:hanging="360"/>
      </w:pPr>
      <w:rPr>
        <w:rFonts w:ascii="Wingdings" w:hAnsi="Wingdings" w:hint="default"/>
      </w:rPr>
    </w:lvl>
    <w:lvl w:ilvl="3" w:tplc="04090001" w:tentative="1">
      <w:start w:val="1"/>
      <w:numFmt w:val="bullet"/>
      <w:lvlText w:val=""/>
      <w:lvlJc w:val="left"/>
      <w:pPr>
        <w:ind w:left="2793" w:hanging="360"/>
      </w:pPr>
      <w:rPr>
        <w:rFonts w:ascii="Symbol" w:hAnsi="Symbol" w:hint="default"/>
      </w:rPr>
    </w:lvl>
    <w:lvl w:ilvl="4" w:tplc="04090003" w:tentative="1">
      <w:start w:val="1"/>
      <w:numFmt w:val="bullet"/>
      <w:lvlText w:val="o"/>
      <w:lvlJc w:val="left"/>
      <w:pPr>
        <w:ind w:left="3513" w:hanging="360"/>
      </w:pPr>
      <w:rPr>
        <w:rFonts w:ascii="Courier New" w:hAnsi="Courier New" w:cs="Courier New" w:hint="default"/>
      </w:rPr>
    </w:lvl>
    <w:lvl w:ilvl="5" w:tplc="04090005" w:tentative="1">
      <w:start w:val="1"/>
      <w:numFmt w:val="bullet"/>
      <w:lvlText w:val=""/>
      <w:lvlJc w:val="left"/>
      <w:pPr>
        <w:ind w:left="4233" w:hanging="360"/>
      </w:pPr>
      <w:rPr>
        <w:rFonts w:ascii="Wingdings" w:hAnsi="Wingdings" w:hint="default"/>
      </w:rPr>
    </w:lvl>
    <w:lvl w:ilvl="6" w:tplc="04090001" w:tentative="1">
      <w:start w:val="1"/>
      <w:numFmt w:val="bullet"/>
      <w:lvlText w:val=""/>
      <w:lvlJc w:val="left"/>
      <w:pPr>
        <w:ind w:left="4953" w:hanging="360"/>
      </w:pPr>
      <w:rPr>
        <w:rFonts w:ascii="Symbol" w:hAnsi="Symbol" w:hint="default"/>
      </w:rPr>
    </w:lvl>
    <w:lvl w:ilvl="7" w:tplc="04090003" w:tentative="1">
      <w:start w:val="1"/>
      <w:numFmt w:val="bullet"/>
      <w:lvlText w:val="o"/>
      <w:lvlJc w:val="left"/>
      <w:pPr>
        <w:ind w:left="5673" w:hanging="360"/>
      </w:pPr>
      <w:rPr>
        <w:rFonts w:ascii="Courier New" w:hAnsi="Courier New" w:cs="Courier New" w:hint="default"/>
      </w:rPr>
    </w:lvl>
    <w:lvl w:ilvl="8" w:tplc="04090005" w:tentative="1">
      <w:start w:val="1"/>
      <w:numFmt w:val="bullet"/>
      <w:lvlText w:val=""/>
      <w:lvlJc w:val="left"/>
      <w:pPr>
        <w:ind w:left="6393" w:hanging="360"/>
      </w:pPr>
      <w:rPr>
        <w:rFonts w:ascii="Wingdings" w:hAnsi="Wingdings" w:hint="default"/>
      </w:rPr>
    </w:lvl>
  </w:abstractNum>
  <w:abstractNum w:abstractNumId="13" w15:restartNumberingAfterBreak="0">
    <w:nsid w:val="1FEB310F"/>
    <w:multiLevelType w:val="multilevel"/>
    <w:tmpl w:val="825ECE06"/>
    <w:lvl w:ilvl="0">
      <w:start w:val="1"/>
      <w:numFmt w:val="decimal"/>
      <w:isLgl/>
      <w:lvlText w:val="%1."/>
      <w:lvlJc w:val="left"/>
      <w:pPr>
        <w:tabs>
          <w:tab w:val="num" w:pos="3340"/>
        </w:tabs>
        <w:ind w:left="2958" w:hanging="1418"/>
      </w:pPr>
      <w:rPr>
        <w:rFonts w:ascii=".VnTimeH" w:hAnsi=".VnTimeH" w:hint="default"/>
        <w:b w:val="0"/>
        <w:i w:val="0"/>
        <w:sz w:val="28"/>
      </w:rPr>
    </w:lvl>
    <w:lvl w:ilvl="1">
      <w:start w:val="1"/>
      <w:numFmt w:val="decimal"/>
      <w:pStyle w:val="Chimuc2"/>
      <w:lvlText w:val="H×nh %1.%2."/>
      <w:lvlJc w:val="left"/>
      <w:pPr>
        <w:tabs>
          <w:tab w:val="num" w:pos="284"/>
        </w:tabs>
        <w:ind w:left="0" w:firstLine="0"/>
      </w:pPr>
      <w:rPr>
        <w:rFonts w:ascii=".VnTime" w:hAnsi=".VnTime" w:hint="default"/>
        <w:b/>
        <w:i/>
        <w:sz w:val="26"/>
        <w:szCs w:val="26"/>
      </w:rPr>
    </w:lvl>
    <w:lvl w:ilvl="2">
      <w:start w:val="5"/>
      <w:numFmt w:val="decimal"/>
      <w:lvlText w:val="%1.%2.%3."/>
      <w:lvlJc w:val="left"/>
      <w:pPr>
        <w:tabs>
          <w:tab w:val="num" w:pos="3340"/>
        </w:tabs>
        <w:ind w:left="2764" w:hanging="504"/>
      </w:pPr>
      <w:rPr>
        <w:rFonts w:hint="default"/>
      </w:rPr>
    </w:lvl>
    <w:lvl w:ilvl="3">
      <w:start w:val="1"/>
      <w:numFmt w:val="decimal"/>
      <w:lvlText w:val="%1.%2.%3.%4."/>
      <w:lvlJc w:val="left"/>
      <w:pPr>
        <w:tabs>
          <w:tab w:val="num" w:pos="3700"/>
        </w:tabs>
        <w:ind w:left="4648" w:hanging="2948"/>
      </w:pPr>
      <w:rPr>
        <w:rFonts w:ascii=".VnTime" w:hAnsi=".VnTime" w:hint="default"/>
        <w:b w:val="0"/>
        <w:i/>
        <w:sz w:val="26"/>
        <w:szCs w:val="26"/>
      </w:rPr>
    </w:lvl>
    <w:lvl w:ilvl="4">
      <w:start w:val="1"/>
      <w:numFmt w:val="decimal"/>
      <w:lvlText w:val="%1.%2.%3.%4.%5."/>
      <w:lvlJc w:val="left"/>
      <w:pPr>
        <w:tabs>
          <w:tab w:val="num" w:pos="4420"/>
        </w:tabs>
        <w:ind w:left="3772" w:hanging="792"/>
      </w:pPr>
      <w:rPr>
        <w:rFonts w:hint="default"/>
      </w:rPr>
    </w:lvl>
    <w:lvl w:ilvl="5">
      <w:start w:val="1"/>
      <w:numFmt w:val="decimal"/>
      <w:lvlText w:val="%1.%2.%3.%4.%5.%6."/>
      <w:lvlJc w:val="left"/>
      <w:pPr>
        <w:tabs>
          <w:tab w:val="num" w:pos="4780"/>
        </w:tabs>
        <w:ind w:left="4276" w:hanging="936"/>
      </w:pPr>
      <w:rPr>
        <w:rFonts w:hint="default"/>
      </w:rPr>
    </w:lvl>
    <w:lvl w:ilvl="6">
      <w:start w:val="1"/>
      <w:numFmt w:val="decimal"/>
      <w:lvlText w:val="%1.%2.%3.%4.%5.%6.%7."/>
      <w:lvlJc w:val="left"/>
      <w:pPr>
        <w:tabs>
          <w:tab w:val="num" w:pos="5500"/>
        </w:tabs>
        <w:ind w:left="4780" w:hanging="1080"/>
      </w:pPr>
      <w:rPr>
        <w:rFonts w:hint="default"/>
      </w:rPr>
    </w:lvl>
    <w:lvl w:ilvl="7">
      <w:start w:val="1"/>
      <w:numFmt w:val="decimal"/>
      <w:lvlText w:val="%1.%2.%3.%4.%5.%6.%7.%8."/>
      <w:lvlJc w:val="left"/>
      <w:pPr>
        <w:tabs>
          <w:tab w:val="num" w:pos="6220"/>
        </w:tabs>
        <w:ind w:left="5284" w:hanging="1224"/>
      </w:pPr>
      <w:rPr>
        <w:rFonts w:hint="default"/>
      </w:rPr>
    </w:lvl>
    <w:lvl w:ilvl="8">
      <w:start w:val="1"/>
      <w:numFmt w:val="decimal"/>
      <w:lvlText w:val="%1.%2.%3.%4.%5.%6.%7.%8.%9."/>
      <w:lvlJc w:val="left"/>
      <w:pPr>
        <w:tabs>
          <w:tab w:val="num" w:pos="6580"/>
        </w:tabs>
        <w:ind w:left="5860" w:hanging="1440"/>
      </w:pPr>
      <w:rPr>
        <w:rFonts w:hint="default"/>
      </w:rPr>
    </w:lvl>
  </w:abstractNum>
  <w:abstractNum w:abstractNumId="14" w15:restartNumberingAfterBreak="0">
    <w:nsid w:val="20452A53"/>
    <w:multiLevelType w:val="hybridMultilevel"/>
    <w:tmpl w:val="D44C02C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E1C6E"/>
    <w:multiLevelType w:val="hybridMultilevel"/>
    <w:tmpl w:val="A68AA728"/>
    <w:lvl w:ilvl="0" w:tplc="303864E6">
      <w:start w:val="1"/>
      <w:numFmt w:val="lowerLetter"/>
      <w:lvlText w:val="%1."/>
      <w:lvlJc w:val="left"/>
      <w:pPr>
        <w:ind w:left="720" w:hanging="360"/>
      </w:pPr>
      <w:rPr>
        <w:rFonts w:ascii="Cambria Math" w:hAnsi="Cambria Mat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9A2ADA"/>
    <w:multiLevelType w:val="hybridMultilevel"/>
    <w:tmpl w:val="08D63F9E"/>
    <w:lvl w:ilvl="0" w:tplc="BBF435B8">
      <w:start w:val="1"/>
      <w:numFmt w:val="bullet"/>
      <w:lvlText w:val=""/>
      <w:lvlJc w:val="left"/>
      <w:pPr>
        <w:ind w:left="64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610FB"/>
    <w:multiLevelType w:val="multilevel"/>
    <w:tmpl w:val="BF9A2294"/>
    <w:lvl w:ilvl="0">
      <w:start w:val="1"/>
      <w:numFmt w:val="upperLetter"/>
      <w:lvlText w:val="%1."/>
      <w:lvlJc w:val="left"/>
      <w:pPr>
        <w:ind w:left="1440" w:hanging="1440"/>
      </w:pPr>
      <w:rPr>
        <w:rFonts w:hint="default"/>
      </w:rPr>
    </w:lvl>
    <w:lvl w:ilvl="1">
      <w:start w:val="1"/>
      <w:numFmt w:val="upperRoman"/>
      <w:pStyle w:val="02-MCI"/>
      <w:lvlText w:val="%2. "/>
      <w:lvlJc w:val="left"/>
      <w:pPr>
        <w:ind w:left="-7862" w:hanging="360"/>
      </w:pPr>
      <w:rPr>
        <w:rFonts w:hint="default"/>
        <w:i w:val="0"/>
      </w:rPr>
    </w:lvl>
    <w:lvl w:ilvl="2">
      <w:start w:val="1"/>
      <w:numFmt w:val="decimal"/>
      <w:pStyle w:val="03-IU1"/>
      <w:lvlText w:val="%3. "/>
      <w:lvlJc w:val="left"/>
      <w:pPr>
        <w:ind w:left="-7152"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11"/>
      <w:lvlText w:val="%3.%4. "/>
      <w:lvlJc w:val="left"/>
      <w:pPr>
        <w:ind w:left="-7862"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3.%4.%5"/>
      <w:lvlJc w:val="left"/>
      <w:pPr>
        <w:ind w:left="-7865" w:hanging="35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numFmt w:val="bullet"/>
      <w:pStyle w:val="07-gchudng"/>
      <w:lvlText w:val="-"/>
      <w:lvlJc w:val="left"/>
      <w:pPr>
        <w:ind w:left="-7938" w:firstLine="0"/>
      </w:pPr>
      <w:rPr>
        <w:rFonts w:ascii=".VnTime" w:eastAsia="Times New Roman" w:hAnsi=".VnTime" w:cs="Aria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none"/>
      <w:pStyle w:val="08cngudng"/>
      <w:lvlText w:val="+"/>
      <w:lvlJc w:val="left"/>
      <w:pPr>
        <w:ind w:left="-7142" w:hanging="360"/>
      </w:pPr>
      <w:rPr>
        <w:rFonts w:hint="default"/>
        <w:b w:val="0"/>
      </w:rPr>
    </w:lvl>
    <w:lvl w:ilvl="7">
      <w:start w:val="1"/>
      <w:numFmt w:val="none"/>
      <w:pStyle w:val="09-TAB"/>
      <w:lvlText w:val=""/>
      <w:lvlJc w:val="left"/>
      <w:pPr>
        <w:ind w:left="-7862" w:firstLine="0"/>
      </w:pPr>
      <w:rPr>
        <w:rFonts w:hint="default"/>
      </w:rPr>
    </w:lvl>
    <w:lvl w:ilvl="8">
      <w:start w:val="1"/>
      <w:numFmt w:val="bullet"/>
      <w:lvlRestart w:val="5"/>
      <w:pStyle w:val="06-DuSao"/>
      <w:lvlText w:val="*"/>
      <w:lvlJc w:val="left"/>
      <w:pPr>
        <w:ind w:left="-7865" w:firstLine="0"/>
      </w:pPr>
      <w:rPr>
        <w:rFonts w:ascii="Times New Roman" w:hAnsi="Times New Roman" w:cs="Times New Roman" w:hint="default"/>
        <w:color w:val="auto"/>
      </w:rPr>
    </w:lvl>
  </w:abstractNum>
  <w:abstractNum w:abstractNumId="18" w15:restartNumberingAfterBreak="0">
    <w:nsid w:val="2CE63F3B"/>
    <w:multiLevelType w:val="hybridMultilevel"/>
    <w:tmpl w:val="7D8ABD3E"/>
    <w:lvl w:ilvl="0" w:tplc="1A0A5A4A">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2B176AF"/>
    <w:multiLevelType w:val="hybridMultilevel"/>
    <w:tmpl w:val="E466A78E"/>
    <w:lvl w:ilvl="0" w:tplc="0324F9E0">
      <w:numFmt w:val="bullet"/>
      <w:pStyle w:val="LiSTPRG2PSP"/>
      <w:lvlText w:val="-"/>
      <w:lvlJc w:val="left"/>
      <w:pPr>
        <w:ind w:left="360" w:hanging="360"/>
      </w:pPr>
      <w:rPr>
        <w:rFonts w:ascii=".VnTime" w:eastAsia="Times New Roman" w:hAnsi=".VnTime"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4E205FB"/>
    <w:multiLevelType w:val="multilevel"/>
    <w:tmpl w:val="2EA6218A"/>
    <w:lvl w:ilvl="0">
      <w:start w:val="13"/>
      <w:numFmt w:val="decimal"/>
      <w:lvlText w:val="%1."/>
      <w:lvlJc w:val="left"/>
      <w:pPr>
        <w:tabs>
          <w:tab w:val="num" w:pos="2083"/>
        </w:tabs>
        <w:ind w:left="1701" w:hanging="1418"/>
      </w:pPr>
      <w:rPr>
        <w:rFonts w:ascii=".VnTimeH" w:hAnsi=".VnTimeH" w:hint="default"/>
        <w:b w:val="0"/>
        <w:i w:val="0"/>
        <w:sz w:val="28"/>
      </w:rPr>
    </w:lvl>
    <w:lvl w:ilvl="1">
      <w:start w:val="1"/>
      <w:numFmt w:val="decimal"/>
      <w:pStyle w:val="Danhsach2"/>
      <w:lvlText w:val="B¶ng %1.%2."/>
      <w:lvlJc w:val="left"/>
      <w:pPr>
        <w:tabs>
          <w:tab w:val="num" w:pos="284"/>
        </w:tabs>
        <w:ind w:left="0" w:firstLine="0"/>
      </w:pPr>
      <w:rPr>
        <w:rFonts w:ascii=".VnTime" w:hAnsi=".VnTime" w:hint="default"/>
        <w:b/>
        <w:i/>
        <w:sz w:val="26"/>
        <w:szCs w:val="26"/>
      </w:rPr>
    </w:lvl>
    <w:lvl w:ilvl="2">
      <w:start w:val="1"/>
      <w:numFmt w:val="decimal"/>
      <w:lvlText w:val="%1.%2.%3."/>
      <w:lvlJc w:val="left"/>
      <w:pPr>
        <w:tabs>
          <w:tab w:val="num" w:pos="2083"/>
        </w:tabs>
        <w:ind w:left="1507" w:hanging="504"/>
      </w:pPr>
      <w:rPr>
        <w:rFonts w:hint="default"/>
      </w:rPr>
    </w:lvl>
    <w:lvl w:ilvl="3">
      <w:start w:val="1"/>
      <w:numFmt w:val="decimal"/>
      <w:lvlText w:val="%1.%2.%3.%4."/>
      <w:lvlJc w:val="left"/>
      <w:pPr>
        <w:tabs>
          <w:tab w:val="num" w:pos="2443"/>
        </w:tabs>
        <w:ind w:left="2011" w:hanging="648"/>
      </w:pPr>
      <w:rPr>
        <w:rFonts w:hint="default"/>
      </w:rPr>
    </w:lvl>
    <w:lvl w:ilvl="4">
      <w:start w:val="1"/>
      <w:numFmt w:val="decimal"/>
      <w:lvlText w:val="%1.%2.%3.%4.%5."/>
      <w:lvlJc w:val="left"/>
      <w:pPr>
        <w:tabs>
          <w:tab w:val="num" w:pos="3163"/>
        </w:tabs>
        <w:ind w:left="2515" w:hanging="792"/>
      </w:pPr>
      <w:rPr>
        <w:rFonts w:hint="default"/>
      </w:rPr>
    </w:lvl>
    <w:lvl w:ilvl="5">
      <w:start w:val="1"/>
      <w:numFmt w:val="decimal"/>
      <w:lvlText w:val="%1.%2.%3.%4.%5.%6."/>
      <w:lvlJc w:val="left"/>
      <w:pPr>
        <w:tabs>
          <w:tab w:val="num" w:pos="3523"/>
        </w:tabs>
        <w:ind w:left="3019" w:hanging="936"/>
      </w:pPr>
      <w:rPr>
        <w:rFonts w:hint="default"/>
      </w:rPr>
    </w:lvl>
    <w:lvl w:ilvl="6">
      <w:start w:val="1"/>
      <w:numFmt w:val="decimal"/>
      <w:lvlText w:val="%1.%2.%3.%4.%5.%6.%7."/>
      <w:lvlJc w:val="left"/>
      <w:pPr>
        <w:tabs>
          <w:tab w:val="num" w:pos="4243"/>
        </w:tabs>
        <w:ind w:left="3523" w:hanging="1080"/>
      </w:pPr>
      <w:rPr>
        <w:rFonts w:hint="default"/>
      </w:rPr>
    </w:lvl>
    <w:lvl w:ilvl="7">
      <w:start w:val="1"/>
      <w:numFmt w:val="decimal"/>
      <w:lvlText w:val="%1.%2.%3.%4.%5.%6.%7.%8."/>
      <w:lvlJc w:val="left"/>
      <w:pPr>
        <w:tabs>
          <w:tab w:val="num" w:pos="4963"/>
        </w:tabs>
        <w:ind w:left="4027" w:hanging="1224"/>
      </w:pPr>
      <w:rPr>
        <w:rFonts w:hint="default"/>
      </w:rPr>
    </w:lvl>
    <w:lvl w:ilvl="8">
      <w:start w:val="1"/>
      <w:numFmt w:val="decimal"/>
      <w:lvlText w:val="%1.%2.%3.%4.%5.%6.%7.%8.%9."/>
      <w:lvlJc w:val="left"/>
      <w:pPr>
        <w:tabs>
          <w:tab w:val="num" w:pos="5323"/>
        </w:tabs>
        <w:ind w:left="4603" w:hanging="1440"/>
      </w:pPr>
      <w:rPr>
        <w:rFonts w:hint="default"/>
      </w:rPr>
    </w:lvl>
  </w:abstractNum>
  <w:abstractNum w:abstractNumId="21" w15:restartNumberingAfterBreak="0">
    <w:nsid w:val="372374FD"/>
    <w:multiLevelType w:val="hybridMultilevel"/>
    <w:tmpl w:val="9CB4372E"/>
    <w:lvl w:ilvl="0" w:tplc="E33651D0">
      <w:numFmt w:val="bullet"/>
      <w:lvlText w:val="-"/>
      <w:lvlJc w:val="left"/>
      <w:pPr>
        <w:ind w:left="1440" w:hanging="360"/>
      </w:pPr>
      <w:rPr>
        <w:rFonts w:ascii="Times New Roman" w:eastAsia="Times New Roman" w:hAnsi="Times New Roman" w:cs="Times New Roman" w:hint="default"/>
        <w:b/>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830483C"/>
    <w:multiLevelType w:val="multilevel"/>
    <w:tmpl w:val="6C685056"/>
    <w:lvl w:ilvl="0">
      <w:start w:val="9"/>
      <w:numFmt w:val="decimal"/>
      <w:pStyle w:val="Danhsach"/>
      <w:lvlText w:val="%1."/>
      <w:lvlJc w:val="left"/>
      <w:pPr>
        <w:tabs>
          <w:tab w:val="num" w:pos="1800"/>
        </w:tabs>
        <w:ind w:left="1418" w:hanging="1418"/>
      </w:pPr>
      <w:rPr>
        <w:rFonts w:ascii=".VnTimeH" w:hAnsi=".VnTimeH" w:hint="default"/>
        <w:b w:val="0"/>
        <w:i w:val="0"/>
        <w:sz w:val="28"/>
      </w:rPr>
    </w:lvl>
    <w:lvl w:ilvl="1">
      <w:start w:val="1"/>
      <w:numFmt w:val="decimal"/>
      <w:lvlText w:val="%1.%2."/>
      <w:lvlJc w:val="left"/>
      <w:pPr>
        <w:tabs>
          <w:tab w:val="num" w:pos="1247"/>
        </w:tabs>
        <w:ind w:left="1247" w:hanging="887"/>
      </w:pPr>
      <w:rPr>
        <w:rFonts w:ascii=".VnTime" w:hAnsi=".VnTime" w:hint="default"/>
        <w:b w:val="0"/>
        <w:i w:val="0"/>
        <w:sz w:val="26"/>
        <w:szCs w:val="26"/>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39610F9D"/>
    <w:multiLevelType w:val="hybridMultilevel"/>
    <w:tmpl w:val="FCEC92B0"/>
    <w:lvl w:ilvl="0" w:tplc="3AB24134">
      <w:start w:val="1"/>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702B37"/>
    <w:multiLevelType w:val="hybridMultilevel"/>
    <w:tmpl w:val="4EF0BE68"/>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D309C2"/>
    <w:multiLevelType w:val="hybridMultilevel"/>
    <w:tmpl w:val="916EAFE4"/>
    <w:lvl w:ilvl="0" w:tplc="F0BAAFEC">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4A51C4"/>
    <w:multiLevelType w:val="multilevel"/>
    <w:tmpl w:val="8834C608"/>
    <w:lvl w:ilvl="0">
      <w:start w:val="1"/>
      <w:numFmt w:val="bullet"/>
      <w:pStyle w:val="Style1"/>
      <w:lvlText w:val="-"/>
      <w:lvlJc w:val="left"/>
      <w:pPr>
        <w:tabs>
          <w:tab w:val="num" w:pos="360"/>
        </w:tabs>
        <w:ind w:left="360" w:hanging="360"/>
      </w:pPr>
      <w:rPr>
        <w:rFonts w:ascii="Times New Roman" w:hAnsi="Times New Roman" w:cs="Times New Roman" w:hint="default"/>
        <w:b/>
        <w:i w:val="0"/>
        <w:sz w:val="26"/>
        <w:szCs w:val="26"/>
      </w:rPr>
    </w:lvl>
    <w:lvl w:ilvl="1">
      <w:start w:val="1"/>
      <w:numFmt w:val="decimal"/>
      <w:lvlText w:val="%1.%2."/>
      <w:lvlJc w:val="left"/>
      <w:pPr>
        <w:tabs>
          <w:tab w:val="num" w:pos="1247"/>
        </w:tabs>
        <w:ind w:left="1247" w:hanging="887"/>
      </w:pPr>
      <w:rPr>
        <w:rFonts w:ascii=".VnAvant" w:hAnsi=".VnAvant" w:hint="default"/>
        <w:b/>
        <w:i w:val="0"/>
        <w:sz w:val="26"/>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Restart w:val="0"/>
      <w:pStyle w:val="u6"/>
      <w:lvlText w:val="B¶ng %6."/>
      <w:lvlJc w:val="left"/>
      <w:pPr>
        <w:tabs>
          <w:tab w:val="num" w:pos="1080"/>
        </w:tabs>
        <w:ind w:left="284" w:hanging="284"/>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15:restartNumberingAfterBreak="0">
    <w:nsid w:val="3DC02A20"/>
    <w:multiLevelType w:val="hybridMultilevel"/>
    <w:tmpl w:val="1FF2D374"/>
    <w:lvl w:ilvl="0" w:tplc="2FEE22BA">
      <w:start w:val="1"/>
      <w:numFmt w:val="bullet"/>
      <w:pStyle w:val="inten1"/>
      <w:lvlText w:val=""/>
      <w:lvlJc w:val="left"/>
      <w:pPr>
        <w:tabs>
          <w:tab w:val="num" w:pos="984"/>
        </w:tabs>
        <w:ind w:left="907" w:hanging="283"/>
      </w:pPr>
      <w:rPr>
        <w:rFonts w:ascii="Symbol" w:hAnsi="Symbol" w:hint="default"/>
      </w:rPr>
    </w:lvl>
    <w:lvl w:ilvl="1" w:tplc="FFFFFFFF">
      <w:start w:val="1"/>
      <w:numFmt w:val="bullet"/>
      <w:pStyle w:val="intend"/>
      <w:lvlText w:val=""/>
      <w:lvlJc w:val="left"/>
      <w:pPr>
        <w:tabs>
          <w:tab w:val="num" w:pos="1440"/>
        </w:tabs>
        <w:ind w:left="1080" w:firstLine="0"/>
      </w:pPr>
      <w:rPr>
        <w:rFonts w:ascii="Symbol" w:hAnsi="Symbol" w:hint="default"/>
      </w:rPr>
    </w:lvl>
    <w:lvl w:ilvl="2" w:tplc="FFFFFFFF">
      <w:start w:val="1"/>
      <w:numFmt w:val="lowerLetter"/>
      <w:lvlText w:val="(%3)"/>
      <w:lvlJc w:val="left"/>
      <w:pPr>
        <w:tabs>
          <w:tab w:val="num" w:pos="2424"/>
        </w:tabs>
        <w:ind w:left="2424" w:hanging="1006"/>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3F3C2569"/>
    <w:multiLevelType w:val="hybridMultilevel"/>
    <w:tmpl w:val="D9E83F8E"/>
    <w:lvl w:ilvl="0" w:tplc="BBF435B8">
      <w:start w:val="1"/>
      <w:numFmt w:val="bullet"/>
      <w:lvlText w:val=""/>
      <w:lvlJc w:val="left"/>
      <w:pPr>
        <w:ind w:left="643" w:hanging="360"/>
      </w:pPr>
      <w:rPr>
        <w:rFonts w:ascii="Symbol" w:hAnsi="Symbol"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9" w15:restartNumberingAfterBreak="0">
    <w:nsid w:val="4112001B"/>
    <w:multiLevelType w:val="multilevel"/>
    <w:tmpl w:val="D3144D36"/>
    <w:lvl w:ilvl="0">
      <w:start w:val="1"/>
      <w:numFmt w:val="bullet"/>
      <w:pStyle w:val="List2"/>
      <w:lvlText w:val="-"/>
      <w:lvlJc w:val="left"/>
      <w:pPr>
        <w:tabs>
          <w:tab w:val="num" w:pos="1117"/>
        </w:tabs>
        <w:ind w:left="1117" w:hanging="360"/>
      </w:pPr>
      <w:rPr>
        <w:rFonts w:ascii=".VnArial" w:hAnsi=".Vn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AC35D65"/>
    <w:multiLevelType w:val="hybridMultilevel"/>
    <w:tmpl w:val="DAB03D6E"/>
    <w:lvl w:ilvl="0" w:tplc="3AB24134">
      <w:start w:val="1"/>
      <w:numFmt w:val="bullet"/>
      <w:lvlText w:val="-"/>
      <w:lvlJc w:val="left"/>
      <w:pPr>
        <w:ind w:left="1593" w:hanging="360"/>
      </w:pPr>
      <w:rPr>
        <w:rFonts w:ascii="Times New Roman" w:eastAsia="Times New Roman" w:hAnsi="Times New Roman" w:cs="Times New Roman" w:hint="default"/>
      </w:rPr>
    </w:lvl>
    <w:lvl w:ilvl="1" w:tplc="04090003" w:tentative="1">
      <w:start w:val="1"/>
      <w:numFmt w:val="bullet"/>
      <w:lvlText w:val="o"/>
      <w:lvlJc w:val="left"/>
      <w:pPr>
        <w:ind w:left="2313" w:hanging="360"/>
      </w:pPr>
      <w:rPr>
        <w:rFonts w:ascii="Courier New" w:hAnsi="Courier New" w:cs="Courier New" w:hint="default"/>
      </w:rPr>
    </w:lvl>
    <w:lvl w:ilvl="2" w:tplc="04090005" w:tentative="1">
      <w:start w:val="1"/>
      <w:numFmt w:val="bullet"/>
      <w:lvlText w:val=""/>
      <w:lvlJc w:val="left"/>
      <w:pPr>
        <w:ind w:left="3033" w:hanging="360"/>
      </w:pPr>
      <w:rPr>
        <w:rFonts w:ascii="Wingdings" w:hAnsi="Wingdings" w:hint="default"/>
      </w:rPr>
    </w:lvl>
    <w:lvl w:ilvl="3" w:tplc="04090001" w:tentative="1">
      <w:start w:val="1"/>
      <w:numFmt w:val="bullet"/>
      <w:lvlText w:val=""/>
      <w:lvlJc w:val="left"/>
      <w:pPr>
        <w:ind w:left="3753" w:hanging="360"/>
      </w:pPr>
      <w:rPr>
        <w:rFonts w:ascii="Symbol" w:hAnsi="Symbol" w:hint="default"/>
      </w:rPr>
    </w:lvl>
    <w:lvl w:ilvl="4" w:tplc="04090003" w:tentative="1">
      <w:start w:val="1"/>
      <w:numFmt w:val="bullet"/>
      <w:lvlText w:val="o"/>
      <w:lvlJc w:val="left"/>
      <w:pPr>
        <w:ind w:left="4473" w:hanging="360"/>
      </w:pPr>
      <w:rPr>
        <w:rFonts w:ascii="Courier New" w:hAnsi="Courier New" w:cs="Courier New" w:hint="default"/>
      </w:rPr>
    </w:lvl>
    <w:lvl w:ilvl="5" w:tplc="04090005" w:tentative="1">
      <w:start w:val="1"/>
      <w:numFmt w:val="bullet"/>
      <w:lvlText w:val=""/>
      <w:lvlJc w:val="left"/>
      <w:pPr>
        <w:ind w:left="5193" w:hanging="360"/>
      </w:pPr>
      <w:rPr>
        <w:rFonts w:ascii="Wingdings" w:hAnsi="Wingdings" w:hint="default"/>
      </w:rPr>
    </w:lvl>
    <w:lvl w:ilvl="6" w:tplc="04090001" w:tentative="1">
      <w:start w:val="1"/>
      <w:numFmt w:val="bullet"/>
      <w:lvlText w:val=""/>
      <w:lvlJc w:val="left"/>
      <w:pPr>
        <w:ind w:left="5913" w:hanging="360"/>
      </w:pPr>
      <w:rPr>
        <w:rFonts w:ascii="Symbol" w:hAnsi="Symbol" w:hint="default"/>
      </w:rPr>
    </w:lvl>
    <w:lvl w:ilvl="7" w:tplc="04090003" w:tentative="1">
      <w:start w:val="1"/>
      <w:numFmt w:val="bullet"/>
      <w:lvlText w:val="o"/>
      <w:lvlJc w:val="left"/>
      <w:pPr>
        <w:ind w:left="6633" w:hanging="360"/>
      </w:pPr>
      <w:rPr>
        <w:rFonts w:ascii="Courier New" w:hAnsi="Courier New" w:cs="Courier New" w:hint="default"/>
      </w:rPr>
    </w:lvl>
    <w:lvl w:ilvl="8" w:tplc="04090005" w:tentative="1">
      <w:start w:val="1"/>
      <w:numFmt w:val="bullet"/>
      <w:lvlText w:val=""/>
      <w:lvlJc w:val="left"/>
      <w:pPr>
        <w:ind w:left="7353" w:hanging="360"/>
      </w:pPr>
      <w:rPr>
        <w:rFonts w:ascii="Wingdings" w:hAnsi="Wingdings" w:hint="default"/>
      </w:rPr>
    </w:lvl>
  </w:abstractNum>
  <w:abstractNum w:abstractNumId="31" w15:restartNumberingAfterBreak="0">
    <w:nsid w:val="4F006644"/>
    <w:multiLevelType w:val="hybridMultilevel"/>
    <w:tmpl w:val="312608A4"/>
    <w:lvl w:ilvl="0" w:tplc="7E38C2A2">
      <w:start w:val="1"/>
      <w:numFmt w:val="bullet"/>
      <w:pStyle w:val="ThnvnbanThutlDongu"/>
      <w:lvlText w:val=""/>
      <w:lvlJc w:val="left"/>
      <w:pPr>
        <w:tabs>
          <w:tab w:val="num" w:pos="397"/>
        </w:tabs>
        <w:ind w:left="397" w:hanging="397"/>
      </w:pPr>
      <w:rPr>
        <w:rFonts w:ascii="Symbol" w:hAnsi="Symbol" w:hint="default"/>
      </w:rPr>
    </w:lvl>
    <w:lvl w:ilvl="1" w:tplc="4830B412" w:tentative="1">
      <w:start w:val="1"/>
      <w:numFmt w:val="bullet"/>
      <w:lvlText w:val="o"/>
      <w:lvlJc w:val="left"/>
      <w:pPr>
        <w:tabs>
          <w:tab w:val="num" w:pos="1650"/>
        </w:tabs>
        <w:ind w:left="1650" w:hanging="360"/>
      </w:pPr>
      <w:rPr>
        <w:rFonts w:ascii="Courier New" w:hAnsi="Courier New" w:cs="Courier New" w:hint="default"/>
      </w:rPr>
    </w:lvl>
    <w:lvl w:ilvl="2" w:tplc="C0FE526C" w:tentative="1">
      <w:start w:val="1"/>
      <w:numFmt w:val="bullet"/>
      <w:lvlText w:val=""/>
      <w:lvlJc w:val="left"/>
      <w:pPr>
        <w:tabs>
          <w:tab w:val="num" w:pos="2370"/>
        </w:tabs>
        <w:ind w:left="2370" w:hanging="360"/>
      </w:pPr>
      <w:rPr>
        <w:rFonts w:ascii="Wingdings" w:hAnsi="Wingdings" w:hint="default"/>
      </w:rPr>
    </w:lvl>
    <w:lvl w:ilvl="3" w:tplc="7E445312" w:tentative="1">
      <w:start w:val="1"/>
      <w:numFmt w:val="bullet"/>
      <w:lvlText w:val=""/>
      <w:lvlJc w:val="left"/>
      <w:pPr>
        <w:tabs>
          <w:tab w:val="num" w:pos="3090"/>
        </w:tabs>
        <w:ind w:left="3090" w:hanging="360"/>
      </w:pPr>
      <w:rPr>
        <w:rFonts w:ascii="Symbol" w:hAnsi="Symbol" w:hint="default"/>
      </w:rPr>
    </w:lvl>
    <w:lvl w:ilvl="4" w:tplc="6794187A" w:tentative="1">
      <w:start w:val="1"/>
      <w:numFmt w:val="bullet"/>
      <w:lvlText w:val="o"/>
      <w:lvlJc w:val="left"/>
      <w:pPr>
        <w:tabs>
          <w:tab w:val="num" w:pos="3810"/>
        </w:tabs>
        <w:ind w:left="3810" w:hanging="360"/>
      </w:pPr>
      <w:rPr>
        <w:rFonts w:ascii="Courier New" w:hAnsi="Courier New" w:cs="Courier New" w:hint="default"/>
      </w:rPr>
    </w:lvl>
    <w:lvl w:ilvl="5" w:tplc="85549172" w:tentative="1">
      <w:start w:val="1"/>
      <w:numFmt w:val="bullet"/>
      <w:lvlText w:val=""/>
      <w:lvlJc w:val="left"/>
      <w:pPr>
        <w:tabs>
          <w:tab w:val="num" w:pos="4530"/>
        </w:tabs>
        <w:ind w:left="4530" w:hanging="360"/>
      </w:pPr>
      <w:rPr>
        <w:rFonts w:ascii="Wingdings" w:hAnsi="Wingdings" w:hint="default"/>
      </w:rPr>
    </w:lvl>
    <w:lvl w:ilvl="6" w:tplc="4B545026" w:tentative="1">
      <w:start w:val="1"/>
      <w:numFmt w:val="bullet"/>
      <w:lvlText w:val=""/>
      <w:lvlJc w:val="left"/>
      <w:pPr>
        <w:tabs>
          <w:tab w:val="num" w:pos="5250"/>
        </w:tabs>
        <w:ind w:left="5250" w:hanging="360"/>
      </w:pPr>
      <w:rPr>
        <w:rFonts w:ascii="Symbol" w:hAnsi="Symbol" w:hint="default"/>
      </w:rPr>
    </w:lvl>
    <w:lvl w:ilvl="7" w:tplc="3CA05360" w:tentative="1">
      <w:start w:val="1"/>
      <w:numFmt w:val="bullet"/>
      <w:lvlText w:val="o"/>
      <w:lvlJc w:val="left"/>
      <w:pPr>
        <w:tabs>
          <w:tab w:val="num" w:pos="5970"/>
        </w:tabs>
        <w:ind w:left="5970" w:hanging="360"/>
      </w:pPr>
      <w:rPr>
        <w:rFonts w:ascii="Courier New" w:hAnsi="Courier New" w:cs="Courier New" w:hint="default"/>
      </w:rPr>
    </w:lvl>
    <w:lvl w:ilvl="8" w:tplc="06C066AE" w:tentative="1">
      <w:start w:val="1"/>
      <w:numFmt w:val="bullet"/>
      <w:lvlText w:val=""/>
      <w:lvlJc w:val="left"/>
      <w:pPr>
        <w:tabs>
          <w:tab w:val="num" w:pos="6690"/>
        </w:tabs>
        <w:ind w:left="6690" w:hanging="360"/>
      </w:pPr>
      <w:rPr>
        <w:rFonts w:ascii="Wingdings" w:hAnsi="Wingdings" w:hint="default"/>
      </w:rPr>
    </w:lvl>
  </w:abstractNum>
  <w:abstractNum w:abstractNumId="32" w15:restartNumberingAfterBreak="0">
    <w:nsid w:val="51C23A69"/>
    <w:multiLevelType w:val="hybridMultilevel"/>
    <w:tmpl w:val="263C1738"/>
    <w:lvl w:ilvl="0" w:tplc="00000008">
      <w:start w:val="2"/>
      <w:numFmt w:val="bullet"/>
      <w:lvlText w:val="-"/>
      <w:lvlJc w:val="left"/>
      <w:pPr>
        <w:ind w:left="450" w:hanging="360"/>
      </w:pPr>
      <w:rPr>
        <w:rFonts w:ascii=".VnTime" w:hAnsi=".VnTime" w:cs="Times New Roman"/>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15:restartNumberingAfterBreak="0">
    <w:nsid w:val="55805E21"/>
    <w:multiLevelType w:val="hybridMultilevel"/>
    <w:tmpl w:val="A212F9F4"/>
    <w:lvl w:ilvl="0" w:tplc="0409000B">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4" w15:restartNumberingAfterBreak="0">
    <w:nsid w:val="59DD4228"/>
    <w:multiLevelType w:val="hybridMultilevel"/>
    <w:tmpl w:val="65D8941E"/>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E07AF0"/>
    <w:multiLevelType w:val="hybridMultilevel"/>
    <w:tmpl w:val="F56CFA1A"/>
    <w:lvl w:ilvl="0" w:tplc="FFFFFFFF">
      <w:start w:val="1"/>
      <w:numFmt w:val="bullet"/>
      <w:pStyle w:val="HUNG-2"/>
      <w:lvlText w:val="-"/>
      <w:lvlJc w:val="left"/>
      <w:pPr>
        <w:tabs>
          <w:tab w:val="num" w:pos="284"/>
        </w:tabs>
        <w:ind w:left="284" w:hanging="284"/>
      </w:pPr>
      <w:rPr>
        <w:rFonts w:ascii="Arial" w:hAnsi="Aria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B244575"/>
    <w:multiLevelType w:val="hybridMultilevel"/>
    <w:tmpl w:val="A7AAC926"/>
    <w:lvl w:ilvl="0" w:tplc="E33651D0">
      <w:numFmt w:val="bullet"/>
      <w:lvlText w:val="-"/>
      <w:lvlJc w:val="left"/>
      <w:pPr>
        <w:ind w:left="720" w:hanging="360"/>
      </w:pPr>
      <w:rPr>
        <w:rFonts w:ascii="Times New Roman" w:eastAsia="Times New Roman"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4F42C1"/>
    <w:multiLevelType w:val="hybridMultilevel"/>
    <w:tmpl w:val="91E4650A"/>
    <w:lvl w:ilvl="0" w:tplc="7E62E752">
      <w:start w:val="1"/>
      <w:numFmt w:val="lowerLetter"/>
      <w:lvlText w:val="(%1)"/>
      <w:lvlJc w:val="left"/>
      <w:pPr>
        <w:tabs>
          <w:tab w:val="num" w:pos="964"/>
        </w:tabs>
        <w:ind w:left="964" w:hanging="397"/>
      </w:pPr>
      <w:rPr>
        <w:rFonts w:hint="default"/>
      </w:rPr>
    </w:lvl>
    <w:lvl w:ilvl="1" w:tplc="04090003">
      <w:start w:val="1"/>
      <w:numFmt w:val="lowerLetter"/>
      <w:pStyle w:val="Itemize1"/>
      <w:lvlText w:val="(%2)"/>
      <w:lvlJc w:val="left"/>
      <w:pPr>
        <w:tabs>
          <w:tab w:val="num" w:pos="1524"/>
        </w:tabs>
        <w:ind w:left="1524" w:hanging="444"/>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F3E5F88"/>
    <w:multiLevelType w:val="hybridMultilevel"/>
    <w:tmpl w:val="4F0AC980"/>
    <w:lvl w:ilvl="0" w:tplc="ACA0E02A">
      <w:start w:val="1"/>
      <w:numFmt w:val="bullet"/>
      <w:pStyle w:val="LISTPG1PSP"/>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B36BEF"/>
    <w:multiLevelType w:val="hybridMultilevel"/>
    <w:tmpl w:val="6B2CE0C8"/>
    <w:lvl w:ilvl="0" w:tplc="BBF435B8">
      <w:start w:val="1"/>
      <w:numFmt w:val="bullet"/>
      <w:lvlText w:val=""/>
      <w:lvlJc w:val="left"/>
      <w:pPr>
        <w:ind w:left="643" w:hanging="360"/>
      </w:pPr>
      <w:rPr>
        <w:rFonts w:ascii="Symbol" w:hAnsi="Symbol" w:hint="default"/>
      </w:rPr>
    </w:lvl>
    <w:lvl w:ilvl="1" w:tplc="04090003" w:tentative="1">
      <w:start w:val="1"/>
      <w:numFmt w:val="bullet"/>
      <w:lvlText w:val="o"/>
      <w:lvlJc w:val="left"/>
      <w:pPr>
        <w:ind w:left="1646" w:hanging="360"/>
      </w:pPr>
      <w:rPr>
        <w:rFonts w:ascii="Courier New" w:hAnsi="Courier New" w:cs="Courier New" w:hint="default"/>
      </w:rPr>
    </w:lvl>
    <w:lvl w:ilvl="2" w:tplc="04090005" w:tentative="1">
      <w:start w:val="1"/>
      <w:numFmt w:val="bullet"/>
      <w:lvlText w:val=""/>
      <w:lvlJc w:val="left"/>
      <w:pPr>
        <w:ind w:left="2366" w:hanging="360"/>
      </w:pPr>
      <w:rPr>
        <w:rFonts w:ascii="Wingdings" w:hAnsi="Wingdings" w:hint="default"/>
      </w:rPr>
    </w:lvl>
    <w:lvl w:ilvl="3" w:tplc="04090001" w:tentative="1">
      <w:start w:val="1"/>
      <w:numFmt w:val="bullet"/>
      <w:lvlText w:val=""/>
      <w:lvlJc w:val="left"/>
      <w:pPr>
        <w:ind w:left="3086" w:hanging="360"/>
      </w:pPr>
      <w:rPr>
        <w:rFonts w:ascii="Symbol" w:hAnsi="Symbol" w:hint="default"/>
      </w:rPr>
    </w:lvl>
    <w:lvl w:ilvl="4" w:tplc="04090003" w:tentative="1">
      <w:start w:val="1"/>
      <w:numFmt w:val="bullet"/>
      <w:lvlText w:val="o"/>
      <w:lvlJc w:val="left"/>
      <w:pPr>
        <w:ind w:left="3806" w:hanging="360"/>
      </w:pPr>
      <w:rPr>
        <w:rFonts w:ascii="Courier New" w:hAnsi="Courier New" w:cs="Courier New" w:hint="default"/>
      </w:rPr>
    </w:lvl>
    <w:lvl w:ilvl="5" w:tplc="04090005" w:tentative="1">
      <w:start w:val="1"/>
      <w:numFmt w:val="bullet"/>
      <w:lvlText w:val=""/>
      <w:lvlJc w:val="left"/>
      <w:pPr>
        <w:ind w:left="4526" w:hanging="360"/>
      </w:pPr>
      <w:rPr>
        <w:rFonts w:ascii="Wingdings" w:hAnsi="Wingdings" w:hint="default"/>
      </w:rPr>
    </w:lvl>
    <w:lvl w:ilvl="6" w:tplc="04090001" w:tentative="1">
      <w:start w:val="1"/>
      <w:numFmt w:val="bullet"/>
      <w:lvlText w:val=""/>
      <w:lvlJc w:val="left"/>
      <w:pPr>
        <w:ind w:left="5246" w:hanging="360"/>
      </w:pPr>
      <w:rPr>
        <w:rFonts w:ascii="Symbol" w:hAnsi="Symbol" w:hint="default"/>
      </w:rPr>
    </w:lvl>
    <w:lvl w:ilvl="7" w:tplc="04090003" w:tentative="1">
      <w:start w:val="1"/>
      <w:numFmt w:val="bullet"/>
      <w:lvlText w:val="o"/>
      <w:lvlJc w:val="left"/>
      <w:pPr>
        <w:ind w:left="5966" w:hanging="360"/>
      </w:pPr>
      <w:rPr>
        <w:rFonts w:ascii="Courier New" w:hAnsi="Courier New" w:cs="Courier New" w:hint="default"/>
      </w:rPr>
    </w:lvl>
    <w:lvl w:ilvl="8" w:tplc="04090005" w:tentative="1">
      <w:start w:val="1"/>
      <w:numFmt w:val="bullet"/>
      <w:lvlText w:val=""/>
      <w:lvlJc w:val="left"/>
      <w:pPr>
        <w:ind w:left="6686" w:hanging="360"/>
      </w:pPr>
      <w:rPr>
        <w:rFonts w:ascii="Wingdings" w:hAnsi="Wingdings" w:hint="default"/>
      </w:rPr>
    </w:lvl>
  </w:abstractNum>
  <w:abstractNum w:abstractNumId="40" w15:restartNumberingAfterBreak="0">
    <w:nsid w:val="72531AFC"/>
    <w:multiLevelType w:val="hybridMultilevel"/>
    <w:tmpl w:val="4E6267D2"/>
    <w:lvl w:ilvl="0" w:tplc="CB94894E">
      <w:start w:val="1"/>
      <w:numFmt w:val="lowerLetter"/>
      <w:lvlText w:val="%1."/>
      <w:lvlJc w:val="left"/>
      <w:pPr>
        <w:ind w:left="2520" w:hanging="360"/>
      </w:pPr>
      <w:rPr>
        <w:rFonts w:hint="default"/>
      </w:rPr>
    </w:lvl>
    <w:lvl w:ilvl="1" w:tplc="31F4EA5C">
      <w:start w:val="1"/>
      <w:numFmt w:val="lowerLetter"/>
      <w:lvlText w:val="%2."/>
      <w:lvlJc w:val="left"/>
      <w:pPr>
        <w:ind w:left="3240" w:hanging="360"/>
      </w:pPr>
      <w:rPr>
        <w:b w:val="0"/>
      </w:rPr>
    </w:lvl>
    <w:lvl w:ilvl="2" w:tplc="04090007">
      <w:start w:val="1"/>
      <w:numFmt w:val="bullet"/>
      <w:lvlText w:val=""/>
      <w:lvlPicBulletId w:val="0"/>
      <w:lvlJc w:val="left"/>
      <w:pPr>
        <w:ind w:left="3441" w:hanging="180"/>
      </w:pPr>
      <w:rPr>
        <w:rFonts w:ascii="Symbol" w:hAnsi="Symbol" w:hint="default"/>
      </w:rPr>
    </w:lvl>
    <w:lvl w:ilvl="3" w:tplc="1D3C040A">
      <w:numFmt w:val="bullet"/>
      <w:lvlText w:val=""/>
      <w:lvlJc w:val="left"/>
      <w:pPr>
        <w:ind w:left="4680" w:hanging="360"/>
      </w:pPr>
      <w:rPr>
        <w:rFonts w:ascii="Wingdings" w:eastAsia="Times New Roman" w:hAnsi="Wingdings" w:cs="Calibri Light" w:hint="default"/>
      </w:rPr>
    </w:lvl>
    <w:lvl w:ilvl="4" w:tplc="3A287B7C">
      <w:start w:val="1"/>
      <w:numFmt w:val="decimal"/>
      <w:lvlText w:val="%5."/>
      <w:lvlJc w:val="left"/>
      <w:pPr>
        <w:ind w:left="5400" w:hanging="360"/>
      </w:pPr>
      <w:rPr>
        <w:rFonts w:hint="default"/>
      </w:rPr>
    </w:lvl>
    <w:lvl w:ilvl="5" w:tplc="531018D4">
      <w:start w:val="1"/>
      <w:numFmt w:val="lowerLetter"/>
      <w:lvlText w:val="%6)"/>
      <w:lvlJc w:val="left"/>
      <w:pPr>
        <w:ind w:left="900" w:hanging="360"/>
      </w:pPr>
      <w:rPr>
        <w:rFonts w:hint="default"/>
      </w:r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1" w15:restartNumberingAfterBreak="0">
    <w:nsid w:val="76C94336"/>
    <w:multiLevelType w:val="hybridMultilevel"/>
    <w:tmpl w:val="0F02FF2C"/>
    <w:lvl w:ilvl="0" w:tplc="BBF435B8">
      <w:start w:val="1"/>
      <w:numFmt w:val="bullet"/>
      <w:lvlText w:val=""/>
      <w:lvlJc w:val="left"/>
      <w:pPr>
        <w:ind w:left="643" w:hanging="360"/>
      </w:pPr>
      <w:rPr>
        <w:rFonts w:ascii="Symbol" w:hAnsi="Symbol"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42" w15:restartNumberingAfterBreak="0">
    <w:nsid w:val="79A16BF9"/>
    <w:multiLevelType w:val="hybridMultilevel"/>
    <w:tmpl w:val="BA7244B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F1C1B8D"/>
    <w:multiLevelType w:val="hybridMultilevel"/>
    <w:tmpl w:val="4566D89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26721032">
    <w:abstractNumId w:val="29"/>
  </w:num>
  <w:num w:numId="2" w16cid:durableId="1439987921">
    <w:abstractNumId w:val="31"/>
  </w:num>
  <w:num w:numId="3" w16cid:durableId="337932079">
    <w:abstractNumId w:val="26"/>
  </w:num>
  <w:num w:numId="4" w16cid:durableId="214972300">
    <w:abstractNumId w:val="22"/>
  </w:num>
  <w:num w:numId="5" w16cid:durableId="1421413219">
    <w:abstractNumId w:val="20"/>
  </w:num>
  <w:num w:numId="6" w16cid:durableId="1457993324">
    <w:abstractNumId w:val="3"/>
  </w:num>
  <w:num w:numId="7" w16cid:durableId="1681006471">
    <w:abstractNumId w:val="10"/>
  </w:num>
  <w:num w:numId="8" w16cid:durableId="1346250355">
    <w:abstractNumId w:val="27"/>
  </w:num>
  <w:num w:numId="9" w16cid:durableId="1772891416">
    <w:abstractNumId w:val="37"/>
  </w:num>
  <w:num w:numId="10" w16cid:durableId="342628671">
    <w:abstractNumId w:val="35"/>
  </w:num>
  <w:num w:numId="11" w16cid:durableId="987779662">
    <w:abstractNumId w:val="13"/>
  </w:num>
  <w:num w:numId="12" w16cid:durableId="1037779041">
    <w:abstractNumId w:val="6"/>
  </w:num>
  <w:num w:numId="13" w16cid:durableId="2095079174">
    <w:abstractNumId w:val="5"/>
  </w:num>
  <w:num w:numId="14" w16cid:durableId="405345770">
    <w:abstractNumId w:val="0"/>
  </w:num>
  <w:num w:numId="15" w16cid:durableId="629871023">
    <w:abstractNumId w:val="9"/>
  </w:num>
  <w:num w:numId="16" w16cid:durableId="1836068824">
    <w:abstractNumId w:val="7"/>
  </w:num>
  <w:num w:numId="17" w16cid:durableId="1715889736">
    <w:abstractNumId w:val="32"/>
  </w:num>
  <w:num w:numId="18" w16cid:durableId="649753310">
    <w:abstractNumId w:val="43"/>
  </w:num>
  <w:num w:numId="19" w16cid:durableId="410587181">
    <w:abstractNumId w:val="34"/>
  </w:num>
  <w:num w:numId="20" w16cid:durableId="856235851">
    <w:abstractNumId w:val="24"/>
  </w:num>
  <w:num w:numId="21" w16cid:durableId="213203772">
    <w:abstractNumId w:val="14"/>
  </w:num>
  <w:num w:numId="22" w16cid:durableId="102500329">
    <w:abstractNumId w:val="25"/>
  </w:num>
  <w:num w:numId="23" w16cid:durableId="425732338">
    <w:abstractNumId w:val="36"/>
  </w:num>
  <w:num w:numId="24" w16cid:durableId="596402752">
    <w:abstractNumId w:val="18"/>
  </w:num>
  <w:num w:numId="25" w16cid:durableId="1216745331">
    <w:abstractNumId w:val="21"/>
  </w:num>
  <w:num w:numId="26" w16cid:durableId="2095320614">
    <w:abstractNumId w:val="17"/>
  </w:num>
  <w:num w:numId="27" w16cid:durableId="1514998673">
    <w:abstractNumId w:val="15"/>
  </w:num>
  <w:num w:numId="28" w16cid:durableId="2121144318">
    <w:abstractNumId w:val="42"/>
  </w:num>
  <w:num w:numId="29" w16cid:durableId="155583446">
    <w:abstractNumId w:val="2"/>
  </w:num>
  <w:num w:numId="30" w16cid:durableId="393116581">
    <w:abstractNumId w:val="4"/>
  </w:num>
  <w:num w:numId="31" w16cid:durableId="2082755096">
    <w:abstractNumId w:val="40"/>
  </w:num>
  <w:num w:numId="32" w16cid:durableId="792021946">
    <w:abstractNumId w:val="8"/>
  </w:num>
  <w:num w:numId="33" w16cid:durableId="613639187">
    <w:abstractNumId w:val="19"/>
  </w:num>
  <w:num w:numId="34" w16cid:durableId="1198549270">
    <w:abstractNumId w:val="38"/>
  </w:num>
  <w:num w:numId="35" w16cid:durableId="1467897146">
    <w:abstractNumId w:val="23"/>
  </w:num>
  <w:num w:numId="36" w16cid:durableId="1241018013">
    <w:abstractNumId w:val="33"/>
  </w:num>
  <w:num w:numId="37" w16cid:durableId="1672758098">
    <w:abstractNumId w:val="30"/>
  </w:num>
  <w:num w:numId="38" w16cid:durableId="190805271">
    <w:abstractNumId w:val="12"/>
  </w:num>
  <w:num w:numId="39" w16cid:durableId="2054495721">
    <w:abstractNumId w:val="1"/>
  </w:num>
  <w:num w:numId="40" w16cid:durableId="644746977">
    <w:abstractNumId w:val="16"/>
  </w:num>
  <w:num w:numId="41" w16cid:durableId="1105075771">
    <w:abstractNumId w:val="39"/>
  </w:num>
  <w:num w:numId="42" w16cid:durableId="881014298">
    <w:abstractNumId w:val="28"/>
  </w:num>
  <w:num w:numId="43" w16cid:durableId="1464885510">
    <w:abstractNumId w:val="41"/>
  </w:num>
  <w:num w:numId="44" w16cid:durableId="1804232252">
    <w:abstractNumId w:val="1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fr-FR" w:vendorID="64" w:dllVersion="6" w:nlCheck="1" w:checkStyle="0"/>
  <w:activeWritingStyle w:appName="MSWord" w:lang="en-GB" w:vendorID="64" w:dllVersion="6"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5pwtre5rzede6esazbpxeeapsww0efdepv9&quot;&gt;Report CV&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37&lt;/item&gt;&lt;/record-ids&gt;&lt;/item&gt;&lt;/Libraries&gt;"/>
  </w:docVars>
  <w:rsids>
    <w:rsidRoot w:val="00B80F1A"/>
    <w:rsid w:val="00000573"/>
    <w:rsid w:val="000009E5"/>
    <w:rsid w:val="000015C9"/>
    <w:rsid w:val="000017EF"/>
    <w:rsid w:val="00001A9F"/>
    <w:rsid w:val="0000233E"/>
    <w:rsid w:val="000031A0"/>
    <w:rsid w:val="0000348B"/>
    <w:rsid w:val="00003F06"/>
    <w:rsid w:val="00003F6A"/>
    <w:rsid w:val="0000443F"/>
    <w:rsid w:val="000047D7"/>
    <w:rsid w:val="00004D95"/>
    <w:rsid w:val="000053C0"/>
    <w:rsid w:val="00005834"/>
    <w:rsid w:val="0000702B"/>
    <w:rsid w:val="00007894"/>
    <w:rsid w:val="0001094B"/>
    <w:rsid w:val="00011B7E"/>
    <w:rsid w:val="00012104"/>
    <w:rsid w:val="00012AFB"/>
    <w:rsid w:val="00012BDE"/>
    <w:rsid w:val="00012DC1"/>
    <w:rsid w:val="00013293"/>
    <w:rsid w:val="00013297"/>
    <w:rsid w:val="00014155"/>
    <w:rsid w:val="000146B1"/>
    <w:rsid w:val="00014D6D"/>
    <w:rsid w:val="00015859"/>
    <w:rsid w:val="00015956"/>
    <w:rsid w:val="000159CF"/>
    <w:rsid w:val="000161D7"/>
    <w:rsid w:val="00016274"/>
    <w:rsid w:val="00016491"/>
    <w:rsid w:val="00016822"/>
    <w:rsid w:val="00016A4C"/>
    <w:rsid w:val="0001750F"/>
    <w:rsid w:val="00017B3C"/>
    <w:rsid w:val="00020743"/>
    <w:rsid w:val="000222E9"/>
    <w:rsid w:val="00022F6B"/>
    <w:rsid w:val="0002326A"/>
    <w:rsid w:val="0002348D"/>
    <w:rsid w:val="000236FC"/>
    <w:rsid w:val="00023EA2"/>
    <w:rsid w:val="000240CD"/>
    <w:rsid w:val="000243B2"/>
    <w:rsid w:val="00024D4F"/>
    <w:rsid w:val="0002569F"/>
    <w:rsid w:val="00025A17"/>
    <w:rsid w:val="00025FC3"/>
    <w:rsid w:val="000268F3"/>
    <w:rsid w:val="000277A1"/>
    <w:rsid w:val="0002793B"/>
    <w:rsid w:val="00027D55"/>
    <w:rsid w:val="00030926"/>
    <w:rsid w:val="00030B73"/>
    <w:rsid w:val="00031769"/>
    <w:rsid w:val="00031B38"/>
    <w:rsid w:val="00032545"/>
    <w:rsid w:val="00033B9D"/>
    <w:rsid w:val="00034235"/>
    <w:rsid w:val="00034986"/>
    <w:rsid w:val="00035217"/>
    <w:rsid w:val="00035FC0"/>
    <w:rsid w:val="00036619"/>
    <w:rsid w:val="000370AD"/>
    <w:rsid w:val="0004176C"/>
    <w:rsid w:val="00041AE3"/>
    <w:rsid w:val="000422F6"/>
    <w:rsid w:val="0004294D"/>
    <w:rsid w:val="00043407"/>
    <w:rsid w:val="00043758"/>
    <w:rsid w:val="00043A78"/>
    <w:rsid w:val="00044A00"/>
    <w:rsid w:val="00044F02"/>
    <w:rsid w:val="00045319"/>
    <w:rsid w:val="000458C3"/>
    <w:rsid w:val="0004620E"/>
    <w:rsid w:val="00046FFE"/>
    <w:rsid w:val="0004790C"/>
    <w:rsid w:val="00047F7B"/>
    <w:rsid w:val="000504C1"/>
    <w:rsid w:val="0005084C"/>
    <w:rsid w:val="00050DB5"/>
    <w:rsid w:val="00050E2E"/>
    <w:rsid w:val="00051770"/>
    <w:rsid w:val="00051BD9"/>
    <w:rsid w:val="00052296"/>
    <w:rsid w:val="000529DD"/>
    <w:rsid w:val="00052AE1"/>
    <w:rsid w:val="000536CF"/>
    <w:rsid w:val="00054237"/>
    <w:rsid w:val="00055891"/>
    <w:rsid w:val="000559FD"/>
    <w:rsid w:val="0005601A"/>
    <w:rsid w:val="000560CB"/>
    <w:rsid w:val="00056682"/>
    <w:rsid w:val="00056B62"/>
    <w:rsid w:val="00056C0D"/>
    <w:rsid w:val="00056F00"/>
    <w:rsid w:val="0005702B"/>
    <w:rsid w:val="00057995"/>
    <w:rsid w:val="00057A71"/>
    <w:rsid w:val="00057E09"/>
    <w:rsid w:val="000609F6"/>
    <w:rsid w:val="00060DA7"/>
    <w:rsid w:val="0006181A"/>
    <w:rsid w:val="00061930"/>
    <w:rsid w:val="00061937"/>
    <w:rsid w:val="0006297C"/>
    <w:rsid w:val="00062DCF"/>
    <w:rsid w:val="000630BC"/>
    <w:rsid w:val="000632CE"/>
    <w:rsid w:val="00063706"/>
    <w:rsid w:val="00063787"/>
    <w:rsid w:val="00063B55"/>
    <w:rsid w:val="00064981"/>
    <w:rsid w:val="000649F9"/>
    <w:rsid w:val="00066C57"/>
    <w:rsid w:val="00066DD8"/>
    <w:rsid w:val="0006773E"/>
    <w:rsid w:val="00067AB6"/>
    <w:rsid w:val="00067C07"/>
    <w:rsid w:val="00067CD4"/>
    <w:rsid w:val="0007197A"/>
    <w:rsid w:val="00071C5A"/>
    <w:rsid w:val="00071DF5"/>
    <w:rsid w:val="0007253B"/>
    <w:rsid w:val="00072DAB"/>
    <w:rsid w:val="00074920"/>
    <w:rsid w:val="00074D1F"/>
    <w:rsid w:val="00075102"/>
    <w:rsid w:val="000753E4"/>
    <w:rsid w:val="0007597B"/>
    <w:rsid w:val="0007631D"/>
    <w:rsid w:val="0007653E"/>
    <w:rsid w:val="00076EA0"/>
    <w:rsid w:val="00077638"/>
    <w:rsid w:val="00077645"/>
    <w:rsid w:val="0007793E"/>
    <w:rsid w:val="000811EF"/>
    <w:rsid w:val="000812DE"/>
    <w:rsid w:val="00082658"/>
    <w:rsid w:val="000829DE"/>
    <w:rsid w:val="00082B25"/>
    <w:rsid w:val="00082B5B"/>
    <w:rsid w:val="00083B04"/>
    <w:rsid w:val="00083CAE"/>
    <w:rsid w:val="00083F52"/>
    <w:rsid w:val="00084342"/>
    <w:rsid w:val="00084909"/>
    <w:rsid w:val="00084C27"/>
    <w:rsid w:val="00085158"/>
    <w:rsid w:val="00085543"/>
    <w:rsid w:val="0008569A"/>
    <w:rsid w:val="00086BB5"/>
    <w:rsid w:val="00086F68"/>
    <w:rsid w:val="00087B6E"/>
    <w:rsid w:val="00090058"/>
    <w:rsid w:val="0009009B"/>
    <w:rsid w:val="0009090D"/>
    <w:rsid w:val="00090A6E"/>
    <w:rsid w:val="00090BB7"/>
    <w:rsid w:val="0009170D"/>
    <w:rsid w:val="00091817"/>
    <w:rsid w:val="00091A79"/>
    <w:rsid w:val="00091BA5"/>
    <w:rsid w:val="00092039"/>
    <w:rsid w:val="0009244B"/>
    <w:rsid w:val="000926B1"/>
    <w:rsid w:val="0009270C"/>
    <w:rsid w:val="000930B5"/>
    <w:rsid w:val="000937C7"/>
    <w:rsid w:val="00093C29"/>
    <w:rsid w:val="00094E6B"/>
    <w:rsid w:val="000951BD"/>
    <w:rsid w:val="000958B1"/>
    <w:rsid w:val="00095D56"/>
    <w:rsid w:val="000A0422"/>
    <w:rsid w:val="000A06EC"/>
    <w:rsid w:val="000A0EB6"/>
    <w:rsid w:val="000A15CB"/>
    <w:rsid w:val="000A1B63"/>
    <w:rsid w:val="000A1CFC"/>
    <w:rsid w:val="000A283D"/>
    <w:rsid w:val="000A2ABF"/>
    <w:rsid w:val="000A3461"/>
    <w:rsid w:val="000A3471"/>
    <w:rsid w:val="000A3F41"/>
    <w:rsid w:val="000A4C88"/>
    <w:rsid w:val="000A6065"/>
    <w:rsid w:val="000A63F1"/>
    <w:rsid w:val="000A6A00"/>
    <w:rsid w:val="000A6C12"/>
    <w:rsid w:val="000A78DE"/>
    <w:rsid w:val="000B06A8"/>
    <w:rsid w:val="000B0848"/>
    <w:rsid w:val="000B08D4"/>
    <w:rsid w:val="000B0A0A"/>
    <w:rsid w:val="000B0B18"/>
    <w:rsid w:val="000B2386"/>
    <w:rsid w:val="000B2B42"/>
    <w:rsid w:val="000B2E2F"/>
    <w:rsid w:val="000B3694"/>
    <w:rsid w:val="000B3821"/>
    <w:rsid w:val="000B3CFA"/>
    <w:rsid w:val="000B3D0D"/>
    <w:rsid w:val="000B40C1"/>
    <w:rsid w:val="000B43F9"/>
    <w:rsid w:val="000B4E98"/>
    <w:rsid w:val="000B509A"/>
    <w:rsid w:val="000B57F3"/>
    <w:rsid w:val="000B58E9"/>
    <w:rsid w:val="000B5CE2"/>
    <w:rsid w:val="000B5E0A"/>
    <w:rsid w:val="000B6A0B"/>
    <w:rsid w:val="000B6AB7"/>
    <w:rsid w:val="000B7142"/>
    <w:rsid w:val="000C0457"/>
    <w:rsid w:val="000C06EF"/>
    <w:rsid w:val="000C0989"/>
    <w:rsid w:val="000C0AC9"/>
    <w:rsid w:val="000C212B"/>
    <w:rsid w:val="000C23DF"/>
    <w:rsid w:val="000C2761"/>
    <w:rsid w:val="000C2C74"/>
    <w:rsid w:val="000C4E96"/>
    <w:rsid w:val="000C512A"/>
    <w:rsid w:val="000C5190"/>
    <w:rsid w:val="000C596A"/>
    <w:rsid w:val="000C6095"/>
    <w:rsid w:val="000C66E3"/>
    <w:rsid w:val="000C718E"/>
    <w:rsid w:val="000C76EB"/>
    <w:rsid w:val="000C76EF"/>
    <w:rsid w:val="000C7769"/>
    <w:rsid w:val="000C77E5"/>
    <w:rsid w:val="000C7F60"/>
    <w:rsid w:val="000D040A"/>
    <w:rsid w:val="000D0A6A"/>
    <w:rsid w:val="000D11EE"/>
    <w:rsid w:val="000D17CA"/>
    <w:rsid w:val="000D1D9E"/>
    <w:rsid w:val="000D1E2B"/>
    <w:rsid w:val="000D21A0"/>
    <w:rsid w:val="000D2C91"/>
    <w:rsid w:val="000D2DA9"/>
    <w:rsid w:val="000D2F40"/>
    <w:rsid w:val="000D39D1"/>
    <w:rsid w:val="000D4CED"/>
    <w:rsid w:val="000D5677"/>
    <w:rsid w:val="000D58A6"/>
    <w:rsid w:val="000D6A8E"/>
    <w:rsid w:val="000D6BE6"/>
    <w:rsid w:val="000D7295"/>
    <w:rsid w:val="000D7725"/>
    <w:rsid w:val="000D7942"/>
    <w:rsid w:val="000D7CD7"/>
    <w:rsid w:val="000D7E71"/>
    <w:rsid w:val="000E02DB"/>
    <w:rsid w:val="000E0A5E"/>
    <w:rsid w:val="000E10A2"/>
    <w:rsid w:val="000E1317"/>
    <w:rsid w:val="000E1E91"/>
    <w:rsid w:val="000E1FE6"/>
    <w:rsid w:val="000E21DA"/>
    <w:rsid w:val="000E221A"/>
    <w:rsid w:val="000E2300"/>
    <w:rsid w:val="000E2575"/>
    <w:rsid w:val="000E2DDA"/>
    <w:rsid w:val="000E33D8"/>
    <w:rsid w:val="000E39C1"/>
    <w:rsid w:val="000E4FFA"/>
    <w:rsid w:val="000E529F"/>
    <w:rsid w:val="000E56AC"/>
    <w:rsid w:val="000E59D1"/>
    <w:rsid w:val="000E5DDB"/>
    <w:rsid w:val="000E6389"/>
    <w:rsid w:val="000E74F2"/>
    <w:rsid w:val="000E7B66"/>
    <w:rsid w:val="000E7C9F"/>
    <w:rsid w:val="000F15AE"/>
    <w:rsid w:val="000F1B3A"/>
    <w:rsid w:val="000F1D1E"/>
    <w:rsid w:val="000F2221"/>
    <w:rsid w:val="000F23E7"/>
    <w:rsid w:val="000F2C7F"/>
    <w:rsid w:val="000F3224"/>
    <w:rsid w:val="000F3D4F"/>
    <w:rsid w:val="000F43B6"/>
    <w:rsid w:val="000F44E8"/>
    <w:rsid w:val="000F4BD0"/>
    <w:rsid w:val="000F4C08"/>
    <w:rsid w:val="000F4D02"/>
    <w:rsid w:val="000F5806"/>
    <w:rsid w:val="000F5F1F"/>
    <w:rsid w:val="000F629A"/>
    <w:rsid w:val="000F6763"/>
    <w:rsid w:val="000F68C5"/>
    <w:rsid w:val="000F6C78"/>
    <w:rsid w:val="000F6E31"/>
    <w:rsid w:val="000F6F49"/>
    <w:rsid w:val="000F73DF"/>
    <w:rsid w:val="000F73FF"/>
    <w:rsid w:val="000F75DA"/>
    <w:rsid w:val="000F79DA"/>
    <w:rsid w:val="001011DB"/>
    <w:rsid w:val="00101745"/>
    <w:rsid w:val="001029CC"/>
    <w:rsid w:val="001030AB"/>
    <w:rsid w:val="001032C7"/>
    <w:rsid w:val="00103C0D"/>
    <w:rsid w:val="001049B3"/>
    <w:rsid w:val="001058A2"/>
    <w:rsid w:val="00105922"/>
    <w:rsid w:val="00106751"/>
    <w:rsid w:val="0010699A"/>
    <w:rsid w:val="00106D3D"/>
    <w:rsid w:val="00106E09"/>
    <w:rsid w:val="00107C4F"/>
    <w:rsid w:val="00110C91"/>
    <w:rsid w:val="00111034"/>
    <w:rsid w:val="00111A61"/>
    <w:rsid w:val="00112169"/>
    <w:rsid w:val="0011242B"/>
    <w:rsid w:val="00112A59"/>
    <w:rsid w:val="00112C6E"/>
    <w:rsid w:val="001134B6"/>
    <w:rsid w:val="001135C2"/>
    <w:rsid w:val="0011367A"/>
    <w:rsid w:val="001142BD"/>
    <w:rsid w:val="0011492C"/>
    <w:rsid w:val="00115226"/>
    <w:rsid w:val="001158F0"/>
    <w:rsid w:val="0011631C"/>
    <w:rsid w:val="00116B0B"/>
    <w:rsid w:val="00116BED"/>
    <w:rsid w:val="00116E74"/>
    <w:rsid w:val="001178F9"/>
    <w:rsid w:val="00120805"/>
    <w:rsid w:val="00120B24"/>
    <w:rsid w:val="00120B8C"/>
    <w:rsid w:val="0012108C"/>
    <w:rsid w:val="0012117F"/>
    <w:rsid w:val="001217F4"/>
    <w:rsid w:val="00122AD0"/>
    <w:rsid w:val="00122E78"/>
    <w:rsid w:val="0012376B"/>
    <w:rsid w:val="00124059"/>
    <w:rsid w:val="001246A1"/>
    <w:rsid w:val="001254AA"/>
    <w:rsid w:val="0012595F"/>
    <w:rsid w:val="00125A2F"/>
    <w:rsid w:val="00125AC9"/>
    <w:rsid w:val="00125D9F"/>
    <w:rsid w:val="00126684"/>
    <w:rsid w:val="00126A87"/>
    <w:rsid w:val="00126CBD"/>
    <w:rsid w:val="00127B26"/>
    <w:rsid w:val="00127D51"/>
    <w:rsid w:val="00127DE9"/>
    <w:rsid w:val="00127F69"/>
    <w:rsid w:val="00130015"/>
    <w:rsid w:val="00130503"/>
    <w:rsid w:val="00130555"/>
    <w:rsid w:val="001306C2"/>
    <w:rsid w:val="001315CE"/>
    <w:rsid w:val="0013182D"/>
    <w:rsid w:val="00132CA3"/>
    <w:rsid w:val="00133DAE"/>
    <w:rsid w:val="00133F9B"/>
    <w:rsid w:val="001346E7"/>
    <w:rsid w:val="00134A89"/>
    <w:rsid w:val="00134B67"/>
    <w:rsid w:val="00134D9A"/>
    <w:rsid w:val="00134E46"/>
    <w:rsid w:val="001353AA"/>
    <w:rsid w:val="001353B6"/>
    <w:rsid w:val="00135D26"/>
    <w:rsid w:val="00135DE5"/>
    <w:rsid w:val="00136065"/>
    <w:rsid w:val="00136122"/>
    <w:rsid w:val="001367C9"/>
    <w:rsid w:val="00136947"/>
    <w:rsid w:val="00136F5C"/>
    <w:rsid w:val="00137719"/>
    <w:rsid w:val="00140C50"/>
    <w:rsid w:val="0014181C"/>
    <w:rsid w:val="001421FD"/>
    <w:rsid w:val="00142FBB"/>
    <w:rsid w:val="0014313B"/>
    <w:rsid w:val="00143444"/>
    <w:rsid w:val="0014352E"/>
    <w:rsid w:val="0014391B"/>
    <w:rsid w:val="00143FCE"/>
    <w:rsid w:val="00144294"/>
    <w:rsid w:val="0014438D"/>
    <w:rsid w:val="0014527D"/>
    <w:rsid w:val="00145583"/>
    <w:rsid w:val="00145DB9"/>
    <w:rsid w:val="00146BE3"/>
    <w:rsid w:val="001471BE"/>
    <w:rsid w:val="00147296"/>
    <w:rsid w:val="001474E8"/>
    <w:rsid w:val="0014775E"/>
    <w:rsid w:val="00147CF7"/>
    <w:rsid w:val="00150628"/>
    <w:rsid w:val="00150664"/>
    <w:rsid w:val="00151181"/>
    <w:rsid w:val="0015128C"/>
    <w:rsid w:val="0015139B"/>
    <w:rsid w:val="001513B6"/>
    <w:rsid w:val="00151D97"/>
    <w:rsid w:val="00151FAC"/>
    <w:rsid w:val="0015213A"/>
    <w:rsid w:val="0015232E"/>
    <w:rsid w:val="0015263A"/>
    <w:rsid w:val="00152AE7"/>
    <w:rsid w:val="00152B02"/>
    <w:rsid w:val="00152D1C"/>
    <w:rsid w:val="00152E4C"/>
    <w:rsid w:val="00152EFF"/>
    <w:rsid w:val="00152F54"/>
    <w:rsid w:val="001534BD"/>
    <w:rsid w:val="0015370E"/>
    <w:rsid w:val="00153CC7"/>
    <w:rsid w:val="00153F83"/>
    <w:rsid w:val="00154400"/>
    <w:rsid w:val="001552C2"/>
    <w:rsid w:val="0015548C"/>
    <w:rsid w:val="0015561B"/>
    <w:rsid w:val="001557F6"/>
    <w:rsid w:val="00155833"/>
    <w:rsid w:val="00155C0A"/>
    <w:rsid w:val="00156424"/>
    <w:rsid w:val="00156715"/>
    <w:rsid w:val="0015673B"/>
    <w:rsid w:val="0015723C"/>
    <w:rsid w:val="00157427"/>
    <w:rsid w:val="001579C4"/>
    <w:rsid w:val="001600FD"/>
    <w:rsid w:val="0016037D"/>
    <w:rsid w:val="00161485"/>
    <w:rsid w:val="00161730"/>
    <w:rsid w:val="00161D75"/>
    <w:rsid w:val="00162054"/>
    <w:rsid w:val="00162B22"/>
    <w:rsid w:val="00162E56"/>
    <w:rsid w:val="00162FDD"/>
    <w:rsid w:val="00163985"/>
    <w:rsid w:val="00164292"/>
    <w:rsid w:val="00164C5E"/>
    <w:rsid w:val="00164F9D"/>
    <w:rsid w:val="00164FDD"/>
    <w:rsid w:val="00165076"/>
    <w:rsid w:val="00166329"/>
    <w:rsid w:val="00167829"/>
    <w:rsid w:val="00167938"/>
    <w:rsid w:val="00167CAA"/>
    <w:rsid w:val="00170E9F"/>
    <w:rsid w:val="001714EF"/>
    <w:rsid w:val="001718C8"/>
    <w:rsid w:val="00171F01"/>
    <w:rsid w:val="00172E09"/>
    <w:rsid w:val="00173165"/>
    <w:rsid w:val="00173199"/>
    <w:rsid w:val="0017348F"/>
    <w:rsid w:val="00173931"/>
    <w:rsid w:val="00173B2D"/>
    <w:rsid w:val="00173C71"/>
    <w:rsid w:val="00173C9E"/>
    <w:rsid w:val="00173D34"/>
    <w:rsid w:val="00173FFA"/>
    <w:rsid w:val="00174727"/>
    <w:rsid w:val="001749FE"/>
    <w:rsid w:val="001752C0"/>
    <w:rsid w:val="001755D4"/>
    <w:rsid w:val="0017576E"/>
    <w:rsid w:val="001759E0"/>
    <w:rsid w:val="00176A8D"/>
    <w:rsid w:val="001771A0"/>
    <w:rsid w:val="00177A1B"/>
    <w:rsid w:val="00177EB3"/>
    <w:rsid w:val="00180546"/>
    <w:rsid w:val="00180BAF"/>
    <w:rsid w:val="00180CE5"/>
    <w:rsid w:val="001815E5"/>
    <w:rsid w:val="00181882"/>
    <w:rsid w:val="00182720"/>
    <w:rsid w:val="00182FDA"/>
    <w:rsid w:val="00183712"/>
    <w:rsid w:val="00184112"/>
    <w:rsid w:val="00184A6D"/>
    <w:rsid w:val="001855B8"/>
    <w:rsid w:val="0018763E"/>
    <w:rsid w:val="00187AB4"/>
    <w:rsid w:val="00190724"/>
    <w:rsid w:val="0019095E"/>
    <w:rsid w:val="00190A21"/>
    <w:rsid w:val="00190C42"/>
    <w:rsid w:val="0019115B"/>
    <w:rsid w:val="001912B0"/>
    <w:rsid w:val="0019158F"/>
    <w:rsid w:val="001917D4"/>
    <w:rsid w:val="001917F6"/>
    <w:rsid w:val="00191B48"/>
    <w:rsid w:val="00193292"/>
    <w:rsid w:val="0019347E"/>
    <w:rsid w:val="001937FF"/>
    <w:rsid w:val="00193969"/>
    <w:rsid w:val="00193A0B"/>
    <w:rsid w:val="00194092"/>
    <w:rsid w:val="00194358"/>
    <w:rsid w:val="00194883"/>
    <w:rsid w:val="00194E94"/>
    <w:rsid w:val="001952AC"/>
    <w:rsid w:val="00195763"/>
    <w:rsid w:val="00195985"/>
    <w:rsid w:val="00195E4B"/>
    <w:rsid w:val="001961FF"/>
    <w:rsid w:val="00197428"/>
    <w:rsid w:val="00197A71"/>
    <w:rsid w:val="00197BE2"/>
    <w:rsid w:val="00197CB7"/>
    <w:rsid w:val="001A0063"/>
    <w:rsid w:val="001A047D"/>
    <w:rsid w:val="001A082A"/>
    <w:rsid w:val="001A0E5E"/>
    <w:rsid w:val="001A108E"/>
    <w:rsid w:val="001A184A"/>
    <w:rsid w:val="001A1D32"/>
    <w:rsid w:val="001A20BE"/>
    <w:rsid w:val="001A2362"/>
    <w:rsid w:val="001A2C29"/>
    <w:rsid w:val="001A33BF"/>
    <w:rsid w:val="001A346C"/>
    <w:rsid w:val="001A39DB"/>
    <w:rsid w:val="001A50FE"/>
    <w:rsid w:val="001A510F"/>
    <w:rsid w:val="001A5348"/>
    <w:rsid w:val="001A65FA"/>
    <w:rsid w:val="001A663B"/>
    <w:rsid w:val="001A6640"/>
    <w:rsid w:val="001A6F1D"/>
    <w:rsid w:val="001A7922"/>
    <w:rsid w:val="001B0159"/>
    <w:rsid w:val="001B018B"/>
    <w:rsid w:val="001B05D4"/>
    <w:rsid w:val="001B0FCF"/>
    <w:rsid w:val="001B1601"/>
    <w:rsid w:val="001B19DE"/>
    <w:rsid w:val="001B1B18"/>
    <w:rsid w:val="001B2299"/>
    <w:rsid w:val="001B2476"/>
    <w:rsid w:val="001B289D"/>
    <w:rsid w:val="001B2F8D"/>
    <w:rsid w:val="001B306F"/>
    <w:rsid w:val="001B3188"/>
    <w:rsid w:val="001B3991"/>
    <w:rsid w:val="001B3D89"/>
    <w:rsid w:val="001B412D"/>
    <w:rsid w:val="001B428B"/>
    <w:rsid w:val="001B4347"/>
    <w:rsid w:val="001B456B"/>
    <w:rsid w:val="001B538F"/>
    <w:rsid w:val="001B54F3"/>
    <w:rsid w:val="001B74CD"/>
    <w:rsid w:val="001B778F"/>
    <w:rsid w:val="001C049F"/>
    <w:rsid w:val="001C0C02"/>
    <w:rsid w:val="001C0D6C"/>
    <w:rsid w:val="001C1052"/>
    <w:rsid w:val="001C105F"/>
    <w:rsid w:val="001C10D9"/>
    <w:rsid w:val="001C19A5"/>
    <w:rsid w:val="001C1A26"/>
    <w:rsid w:val="001C1B10"/>
    <w:rsid w:val="001C1EE1"/>
    <w:rsid w:val="001C20DA"/>
    <w:rsid w:val="001C2166"/>
    <w:rsid w:val="001C21BA"/>
    <w:rsid w:val="001C21BE"/>
    <w:rsid w:val="001C289E"/>
    <w:rsid w:val="001C28B5"/>
    <w:rsid w:val="001C3C0C"/>
    <w:rsid w:val="001C4C0A"/>
    <w:rsid w:val="001C5112"/>
    <w:rsid w:val="001C5643"/>
    <w:rsid w:val="001C5669"/>
    <w:rsid w:val="001C61A0"/>
    <w:rsid w:val="001C69A6"/>
    <w:rsid w:val="001C71A9"/>
    <w:rsid w:val="001C75C9"/>
    <w:rsid w:val="001D01C0"/>
    <w:rsid w:val="001D07B7"/>
    <w:rsid w:val="001D08BC"/>
    <w:rsid w:val="001D0AD3"/>
    <w:rsid w:val="001D0DA9"/>
    <w:rsid w:val="001D17B5"/>
    <w:rsid w:val="001D1DCC"/>
    <w:rsid w:val="001D1EAD"/>
    <w:rsid w:val="001D2702"/>
    <w:rsid w:val="001D2994"/>
    <w:rsid w:val="001D2B19"/>
    <w:rsid w:val="001D3053"/>
    <w:rsid w:val="001D3351"/>
    <w:rsid w:val="001D34C0"/>
    <w:rsid w:val="001D3654"/>
    <w:rsid w:val="001D4066"/>
    <w:rsid w:val="001D45B4"/>
    <w:rsid w:val="001D4644"/>
    <w:rsid w:val="001D4796"/>
    <w:rsid w:val="001D496D"/>
    <w:rsid w:val="001D4BE3"/>
    <w:rsid w:val="001D56C0"/>
    <w:rsid w:val="001D5722"/>
    <w:rsid w:val="001D653C"/>
    <w:rsid w:val="001D6C50"/>
    <w:rsid w:val="001D7393"/>
    <w:rsid w:val="001D7A40"/>
    <w:rsid w:val="001E017E"/>
    <w:rsid w:val="001E0913"/>
    <w:rsid w:val="001E0D28"/>
    <w:rsid w:val="001E1664"/>
    <w:rsid w:val="001E1A88"/>
    <w:rsid w:val="001E1B0A"/>
    <w:rsid w:val="001E1B66"/>
    <w:rsid w:val="001E2054"/>
    <w:rsid w:val="001E2324"/>
    <w:rsid w:val="001E29E6"/>
    <w:rsid w:val="001E2D45"/>
    <w:rsid w:val="001E2F11"/>
    <w:rsid w:val="001E352A"/>
    <w:rsid w:val="001E3A0C"/>
    <w:rsid w:val="001E3AD4"/>
    <w:rsid w:val="001E4230"/>
    <w:rsid w:val="001E43F0"/>
    <w:rsid w:val="001E4549"/>
    <w:rsid w:val="001E46A3"/>
    <w:rsid w:val="001E4AA3"/>
    <w:rsid w:val="001E4BE9"/>
    <w:rsid w:val="001E4E9A"/>
    <w:rsid w:val="001E51DD"/>
    <w:rsid w:val="001E63C1"/>
    <w:rsid w:val="001E6574"/>
    <w:rsid w:val="001E6DE4"/>
    <w:rsid w:val="001E6F13"/>
    <w:rsid w:val="001E6F47"/>
    <w:rsid w:val="001E74FE"/>
    <w:rsid w:val="001E7789"/>
    <w:rsid w:val="001F06E6"/>
    <w:rsid w:val="001F16C1"/>
    <w:rsid w:val="001F16FD"/>
    <w:rsid w:val="001F1B58"/>
    <w:rsid w:val="001F2D41"/>
    <w:rsid w:val="001F2DB7"/>
    <w:rsid w:val="001F3309"/>
    <w:rsid w:val="001F3804"/>
    <w:rsid w:val="001F4D7A"/>
    <w:rsid w:val="001F6817"/>
    <w:rsid w:val="001F6AF3"/>
    <w:rsid w:val="001F6EEC"/>
    <w:rsid w:val="001F70B5"/>
    <w:rsid w:val="001F7344"/>
    <w:rsid w:val="001F73FD"/>
    <w:rsid w:val="001F78CF"/>
    <w:rsid w:val="001F7A05"/>
    <w:rsid w:val="001F7F6C"/>
    <w:rsid w:val="001F7FB3"/>
    <w:rsid w:val="0020048E"/>
    <w:rsid w:val="00200C07"/>
    <w:rsid w:val="00200D44"/>
    <w:rsid w:val="00200E84"/>
    <w:rsid w:val="0020155A"/>
    <w:rsid w:val="002019DE"/>
    <w:rsid w:val="00201EEB"/>
    <w:rsid w:val="0020277D"/>
    <w:rsid w:val="00202842"/>
    <w:rsid w:val="00204793"/>
    <w:rsid w:val="002048B5"/>
    <w:rsid w:val="00204A45"/>
    <w:rsid w:val="0020555E"/>
    <w:rsid w:val="00205853"/>
    <w:rsid w:val="0020593C"/>
    <w:rsid w:val="002069AF"/>
    <w:rsid w:val="00206ADD"/>
    <w:rsid w:val="00206C2E"/>
    <w:rsid w:val="00207CB4"/>
    <w:rsid w:val="00207CF1"/>
    <w:rsid w:val="002107A6"/>
    <w:rsid w:val="00210EEE"/>
    <w:rsid w:val="0021100F"/>
    <w:rsid w:val="00211D66"/>
    <w:rsid w:val="00211E4D"/>
    <w:rsid w:val="00212030"/>
    <w:rsid w:val="00212512"/>
    <w:rsid w:val="002128A0"/>
    <w:rsid w:val="002128E5"/>
    <w:rsid w:val="00212909"/>
    <w:rsid w:val="00212E41"/>
    <w:rsid w:val="00213090"/>
    <w:rsid w:val="00213FDC"/>
    <w:rsid w:val="0021672A"/>
    <w:rsid w:val="00216E66"/>
    <w:rsid w:val="0021777F"/>
    <w:rsid w:val="00220710"/>
    <w:rsid w:val="002209C5"/>
    <w:rsid w:val="00221263"/>
    <w:rsid w:val="002217C3"/>
    <w:rsid w:val="00221F5E"/>
    <w:rsid w:val="00222A7C"/>
    <w:rsid w:val="00223144"/>
    <w:rsid w:val="002231ED"/>
    <w:rsid w:val="002247D1"/>
    <w:rsid w:val="00224822"/>
    <w:rsid w:val="00224BC6"/>
    <w:rsid w:val="0022535A"/>
    <w:rsid w:val="002259DF"/>
    <w:rsid w:val="002267FA"/>
    <w:rsid w:val="00226855"/>
    <w:rsid w:val="00226D23"/>
    <w:rsid w:val="00226E1F"/>
    <w:rsid w:val="00226E27"/>
    <w:rsid w:val="00227250"/>
    <w:rsid w:val="00227AB1"/>
    <w:rsid w:val="0023014F"/>
    <w:rsid w:val="002302E9"/>
    <w:rsid w:val="00230A92"/>
    <w:rsid w:val="00230B32"/>
    <w:rsid w:val="0023120B"/>
    <w:rsid w:val="002313D0"/>
    <w:rsid w:val="0023167D"/>
    <w:rsid w:val="0023229B"/>
    <w:rsid w:val="0023267E"/>
    <w:rsid w:val="0023268E"/>
    <w:rsid w:val="0023273F"/>
    <w:rsid w:val="002328F8"/>
    <w:rsid w:val="00232DC8"/>
    <w:rsid w:val="00232EA9"/>
    <w:rsid w:val="00232FDD"/>
    <w:rsid w:val="00233A9F"/>
    <w:rsid w:val="00234630"/>
    <w:rsid w:val="00235C3C"/>
    <w:rsid w:val="0023604B"/>
    <w:rsid w:val="00236228"/>
    <w:rsid w:val="00236736"/>
    <w:rsid w:val="00236967"/>
    <w:rsid w:val="00236EE1"/>
    <w:rsid w:val="002370DE"/>
    <w:rsid w:val="002371B4"/>
    <w:rsid w:val="0024001F"/>
    <w:rsid w:val="00240738"/>
    <w:rsid w:val="00240A94"/>
    <w:rsid w:val="00240ACB"/>
    <w:rsid w:val="00240DF6"/>
    <w:rsid w:val="002410E7"/>
    <w:rsid w:val="00241BC1"/>
    <w:rsid w:val="00241C74"/>
    <w:rsid w:val="0024244E"/>
    <w:rsid w:val="00242464"/>
    <w:rsid w:val="00242D08"/>
    <w:rsid w:val="00242E98"/>
    <w:rsid w:val="0024301D"/>
    <w:rsid w:val="00243096"/>
    <w:rsid w:val="00243236"/>
    <w:rsid w:val="0024347D"/>
    <w:rsid w:val="00243C70"/>
    <w:rsid w:val="00243CD4"/>
    <w:rsid w:val="00243ED3"/>
    <w:rsid w:val="00245446"/>
    <w:rsid w:val="00245621"/>
    <w:rsid w:val="00245AB4"/>
    <w:rsid w:val="002466FE"/>
    <w:rsid w:val="0024753B"/>
    <w:rsid w:val="002475C1"/>
    <w:rsid w:val="00247D56"/>
    <w:rsid w:val="002500F5"/>
    <w:rsid w:val="00250F6B"/>
    <w:rsid w:val="00251CA6"/>
    <w:rsid w:val="0025203B"/>
    <w:rsid w:val="00252411"/>
    <w:rsid w:val="00252B1E"/>
    <w:rsid w:val="002533CB"/>
    <w:rsid w:val="00253928"/>
    <w:rsid w:val="00253EB0"/>
    <w:rsid w:val="0025422C"/>
    <w:rsid w:val="00254314"/>
    <w:rsid w:val="002545ED"/>
    <w:rsid w:val="00254BFB"/>
    <w:rsid w:val="00254EF4"/>
    <w:rsid w:val="002551A4"/>
    <w:rsid w:val="00255D9C"/>
    <w:rsid w:val="00255F2B"/>
    <w:rsid w:val="0025713C"/>
    <w:rsid w:val="0025762F"/>
    <w:rsid w:val="00260097"/>
    <w:rsid w:val="002607A2"/>
    <w:rsid w:val="00261696"/>
    <w:rsid w:val="0026198D"/>
    <w:rsid w:val="00261B7F"/>
    <w:rsid w:val="00262028"/>
    <w:rsid w:val="00262E72"/>
    <w:rsid w:val="0026345D"/>
    <w:rsid w:val="00263A1B"/>
    <w:rsid w:val="00264869"/>
    <w:rsid w:val="00264E9D"/>
    <w:rsid w:val="002652CD"/>
    <w:rsid w:val="00265712"/>
    <w:rsid w:val="00265FB3"/>
    <w:rsid w:val="00266177"/>
    <w:rsid w:val="002663F6"/>
    <w:rsid w:val="00266596"/>
    <w:rsid w:val="002669C5"/>
    <w:rsid w:val="002674F8"/>
    <w:rsid w:val="002679B1"/>
    <w:rsid w:val="00270269"/>
    <w:rsid w:val="00270587"/>
    <w:rsid w:val="002707B1"/>
    <w:rsid w:val="00271269"/>
    <w:rsid w:val="0027145D"/>
    <w:rsid w:val="00272554"/>
    <w:rsid w:val="00272A3E"/>
    <w:rsid w:val="00272B05"/>
    <w:rsid w:val="00272EDF"/>
    <w:rsid w:val="0027316D"/>
    <w:rsid w:val="00273DF1"/>
    <w:rsid w:val="0027410F"/>
    <w:rsid w:val="002747F6"/>
    <w:rsid w:val="002757F4"/>
    <w:rsid w:val="002769A3"/>
    <w:rsid w:val="00276E3B"/>
    <w:rsid w:val="00276EE4"/>
    <w:rsid w:val="002778CB"/>
    <w:rsid w:val="0028007D"/>
    <w:rsid w:val="0028069D"/>
    <w:rsid w:val="0028080C"/>
    <w:rsid w:val="00281D48"/>
    <w:rsid w:val="00282C6B"/>
    <w:rsid w:val="00282D12"/>
    <w:rsid w:val="00282EAE"/>
    <w:rsid w:val="002848BB"/>
    <w:rsid w:val="00284B2E"/>
    <w:rsid w:val="00284B39"/>
    <w:rsid w:val="00284D4F"/>
    <w:rsid w:val="00286102"/>
    <w:rsid w:val="0028639B"/>
    <w:rsid w:val="00287B0B"/>
    <w:rsid w:val="00287B27"/>
    <w:rsid w:val="00287CC0"/>
    <w:rsid w:val="002902A7"/>
    <w:rsid w:val="00290412"/>
    <w:rsid w:val="00290633"/>
    <w:rsid w:val="00290B27"/>
    <w:rsid w:val="00291809"/>
    <w:rsid w:val="00291BCA"/>
    <w:rsid w:val="002923BA"/>
    <w:rsid w:val="00292C75"/>
    <w:rsid w:val="00295603"/>
    <w:rsid w:val="00295DFC"/>
    <w:rsid w:val="00296DE0"/>
    <w:rsid w:val="002971DC"/>
    <w:rsid w:val="00297A5D"/>
    <w:rsid w:val="00297E71"/>
    <w:rsid w:val="002A008A"/>
    <w:rsid w:val="002A0299"/>
    <w:rsid w:val="002A05BA"/>
    <w:rsid w:val="002A0866"/>
    <w:rsid w:val="002A0BD4"/>
    <w:rsid w:val="002A0D7F"/>
    <w:rsid w:val="002A184E"/>
    <w:rsid w:val="002A1F7E"/>
    <w:rsid w:val="002A2DAE"/>
    <w:rsid w:val="002A322E"/>
    <w:rsid w:val="002A53DA"/>
    <w:rsid w:val="002A5434"/>
    <w:rsid w:val="002A5FBD"/>
    <w:rsid w:val="002A6A5A"/>
    <w:rsid w:val="002A7064"/>
    <w:rsid w:val="002A7227"/>
    <w:rsid w:val="002A7296"/>
    <w:rsid w:val="002A72F9"/>
    <w:rsid w:val="002A753D"/>
    <w:rsid w:val="002A78FF"/>
    <w:rsid w:val="002B0DAE"/>
    <w:rsid w:val="002B1B31"/>
    <w:rsid w:val="002B1DB1"/>
    <w:rsid w:val="002B21B6"/>
    <w:rsid w:val="002B283A"/>
    <w:rsid w:val="002B2C3F"/>
    <w:rsid w:val="002B3816"/>
    <w:rsid w:val="002B3B3E"/>
    <w:rsid w:val="002B58DF"/>
    <w:rsid w:val="002B5C3B"/>
    <w:rsid w:val="002B68AB"/>
    <w:rsid w:val="002B68BE"/>
    <w:rsid w:val="002B6FBF"/>
    <w:rsid w:val="002B78CB"/>
    <w:rsid w:val="002C0AFE"/>
    <w:rsid w:val="002C0D05"/>
    <w:rsid w:val="002C1EB4"/>
    <w:rsid w:val="002C1F12"/>
    <w:rsid w:val="002C23A8"/>
    <w:rsid w:val="002C2F25"/>
    <w:rsid w:val="002C311A"/>
    <w:rsid w:val="002C3E4D"/>
    <w:rsid w:val="002C42DF"/>
    <w:rsid w:val="002C47E0"/>
    <w:rsid w:val="002C4F2E"/>
    <w:rsid w:val="002C50DE"/>
    <w:rsid w:val="002C55C9"/>
    <w:rsid w:val="002C575C"/>
    <w:rsid w:val="002C5C88"/>
    <w:rsid w:val="002C61CB"/>
    <w:rsid w:val="002C6339"/>
    <w:rsid w:val="002C68D1"/>
    <w:rsid w:val="002C717F"/>
    <w:rsid w:val="002C73D0"/>
    <w:rsid w:val="002C7584"/>
    <w:rsid w:val="002C7963"/>
    <w:rsid w:val="002C7B52"/>
    <w:rsid w:val="002D05A9"/>
    <w:rsid w:val="002D1447"/>
    <w:rsid w:val="002D1C79"/>
    <w:rsid w:val="002D2A8A"/>
    <w:rsid w:val="002D2E02"/>
    <w:rsid w:val="002D4320"/>
    <w:rsid w:val="002D551D"/>
    <w:rsid w:val="002D56C6"/>
    <w:rsid w:val="002D572A"/>
    <w:rsid w:val="002D5C17"/>
    <w:rsid w:val="002D6C58"/>
    <w:rsid w:val="002D7010"/>
    <w:rsid w:val="002D7620"/>
    <w:rsid w:val="002D779E"/>
    <w:rsid w:val="002D7C7E"/>
    <w:rsid w:val="002E0545"/>
    <w:rsid w:val="002E09A9"/>
    <w:rsid w:val="002E116B"/>
    <w:rsid w:val="002E1C12"/>
    <w:rsid w:val="002E1D7B"/>
    <w:rsid w:val="002E2269"/>
    <w:rsid w:val="002E287B"/>
    <w:rsid w:val="002E3779"/>
    <w:rsid w:val="002E3F78"/>
    <w:rsid w:val="002E600E"/>
    <w:rsid w:val="002E6539"/>
    <w:rsid w:val="002E6727"/>
    <w:rsid w:val="002E79DF"/>
    <w:rsid w:val="002F07A7"/>
    <w:rsid w:val="002F1031"/>
    <w:rsid w:val="002F1053"/>
    <w:rsid w:val="002F122C"/>
    <w:rsid w:val="002F1412"/>
    <w:rsid w:val="002F16D8"/>
    <w:rsid w:val="002F184E"/>
    <w:rsid w:val="002F1D52"/>
    <w:rsid w:val="002F258F"/>
    <w:rsid w:val="002F2A9B"/>
    <w:rsid w:val="002F2C3E"/>
    <w:rsid w:val="002F2C90"/>
    <w:rsid w:val="002F2E8B"/>
    <w:rsid w:val="002F2EC5"/>
    <w:rsid w:val="002F34A2"/>
    <w:rsid w:val="002F3960"/>
    <w:rsid w:val="002F3AEB"/>
    <w:rsid w:val="002F3EFF"/>
    <w:rsid w:val="002F45F3"/>
    <w:rsid w:val="002F5193"/>
    <w:rsid w:val="002F5AFD"/>
    <w:rsid w:val="002F5B15"/>
    <w:rsid w:val="002F5C9E"/>
    <w:rsid w:val="002F6965"/>
    <w:rsid w:val="002F6AE0"/>
    <w:rsid w:val="002F729F"/>
    <w:rsid w:val="002F7BC9"/>
    <w:rsid w:val="002F7C22"/>
    <w:rsid w:val="00300698"/>
    <w:rsid w:val="00300880"/>
    <w:rsid w:val="00300909"/>
    <w:rsid w:val="00301884"/>
    <w:rsid w:val="003018C6"/>
    <w:rsid w:val="003019B4"/>
    <w:rsid w:val="00302124"/>
    <w:rsid w:val="00302407"/>
    <w:rsid w:val="0030276D"/>
    <w:rsid w:val="00302F4F"/>
    <w:rsid w:val="00303E5A"/>
    <w:rsid w:val="00304006"/>
    <w:rsid w:val="00304276"/>
    <w:rsid w:val="00304A13"/>
    <w:rsid w:val="00304AA5"/>
    <w:rsid w:val="00304D3A"/>
    <w:rsid w:val="003052EE"/>
    <w:rsid w:val="00305573"/>
    <w:rsid w:val="00305914"/>
    <w:rsid w:val="003067EC"/>
    <w:rsid w:val="003067FD"/>
    <w:rsid w:val="00307251"/>
    <w:rsid w:val="003075F4"/>
    <w:rsid w:val="00307D89"/>
    <w:rsid w:val="00310990"/>
    <w:rsid w:val="0031178D"/>
    <w:rsid w:val="00311AC0"/>
    <w:rsid w:val="00311ED2"/>
    <w:rsid w:val="0031201E"/>
    <w:rsid w:val="003122EB"/>
    <w:rsid w:val="00312D74"/>
    <w:rsid w:val="00314097"/>
    <w:rsid w:val="003140D3"/>
    <w:rsid w:val="00314231"/>
    <w:rsid w:val="00314620"/>
    <w:rsid w:val="00315650"/>
    <w:rsid w:val="0031685C"/>
    <w:rsid w:val="00316893"/>
    <w:rsid w:val="00316982"/>
    <w:rsid w:val="00317435"/>
    <w:rsid w:val="00320473"/>
    <w:rsid w:val="00320F46"/>
    <w:rsid w:val="00321829"/>
    <w:rsid w:val="00321C71"/>
    <w:rsid w:val="00321F9A"/>
    <w:rsid w:val="003220FE"/>
    <w:rsid w:val="0032223F"/>
    <w:rsid w:val="003227A7"/>
    <w:rsid w:val="00322861"/>
    <w:rsid w:val="00322CCE"/>
    <w:rsid w:val="00322D65"/>
    <w:rsid w:val="00322EE9"/>
    <w:rsid w:val="00323438"/>
    <w:rsid w:val="003235D5"/>
    <w:rsid w:val="00323EED"/>
    <w:rsid w:val="00323FCA"/>
    <w:rsid w:val="00324D67"/>
    <w:rsid w:val="00324DC7"/>
    <w:rsid w:val="00324F27"/>
    <w:rsid w:val="0032567F"/>
    <w:rsid w:val="003259B0"/>
    <w:rsid w:val="003264EF"/>
    <w:rsid w:val="00327B9D"/>
    <w:rsid w:val="00327E2F"/>
    <w:rsid w:val="00327E99"/>
    <w:rsid w:val="00327FED"/>
    <w:rsid w:val="00330244"/>
    <w:rsid w:val="00330A09"/>
    <w:rsid w:val="00330F8C"/>
    <w:rsid w:val="0033132D"/>
    <w:rsid w:val="003314CF"/>
    <w:rsid w:val="00331B7A"/>
    <w:rsid w:val="003320B3"/>
    <w:rsid w:val="00332205"/>
    <w:rsid w:val="00332395"/>
    <w:rsid w:val="00332D4D"/>
    <w:rsid w:val="00332E15"/>
    <w:rsid w:val="0033315C"/>
    <w:rsid w:val="0033384B"/>
    <w:rsid w:val="003338AF"/>
    <w:rsid w:val="00333CDD"/>
    <w:rsid w:val="0033404C"/>
    <w:rsid w:val="00334EB1"/>
    <w:rsid w:val="003351B9"/>
    <w:rsid w:val="003359F8"/>
    <w:rsid w:val="00335F59"/>
    <w:rsid w:val="003375D9"/>
    <w:rsid w:val="0033785D"/>
    <w:rsid w:val="00337FCE"/>
    <w:rsid w:val="00340549"/>
    <w:rsid w:val="003407B2"/>
    <w:rsid w:val="00340A35"/>
    <w:rsid w:val="00341D4D"/>
    <w:rsid w:val="0034254B"/>
    <w:rsid w:val="00342581"/>
    <w:rsid w:val="003425B2"/>
    <w:rsid w:val="00342BD3"/>
    <w:rsid w:val="00343302"/>
    <w:rsid w:val="00343C17"/>
    <w:rsid w:val="003444A9"/>
    <w:rsid w:val="00344AFE"/>
    <w:rsid w:val="00344B33"/>
    <w:rsid w:val="00344B39"/>
    <w:rsid w:val="00344C77"/>
    <w:rsid w:val="00344DA5"/>
    <w:rsid w:val="00345938"/>
    <w:rsid w:val="00346194"/>
    <w:rsid w:val="003467D6"/>
    <w:rsid w:val="00346869"/>
    <w:rsid w:val="0035019E"/>
    <w:rsid w:val="00351242"/>
    <w:rsid w:val="00351358"/>
    <w:rsid w:val="00351647"/>
    <w:rsid w:val="00351742"/>
    <w:rsid w:val="003529DA"/>
    <w:rsid w:val="00353448"/>
    <w:rsid w:val="003535BE"/>
    <w:rsid w:val="00353D21"/>
    <w:rsid w:val="00354231"/>
    <w:rsid w:val="003546BB"/>
    <w:rsid w:val="00354780"/>
    <w:rsid w:val="00354B49"/>
    <w:rsid w:val="00354BBE"/>
    <w:rsid w:val="0035594E"/>
    <w:rsid w:val="00355E6A"/>
    <w:rsid w:val="00356639"/>
    <w:rsid w:val="00356C1C"/>
    <w:rsid w:val="00356F1F"/>
    <w:rsid w:val="00357485"/>
    <w:rsid w:val="003579E0"/>
    <w:rsid w:val="003600B5"/>
    <w:rsid w:val="00360256"/>
    <w:rsid w:val="00360446"/>
    <w:rsid w:val="00360758"/>
    <w:rsid w:val="00361206"/>
    <w:rsid w:val="003618F2"/>
    <w:rsid w:val="00361BD6"/>
    <w:rsid w:val="0036228D"/>
    <w:rsid w:val="003623B8"/>
    <w:rsid w:val="00362B05"/>
    <w:rsid w:val="00362D78"/>
    <w:rsid w:val="00363753"/>
    <w:rsid w:val="0036389D"/>
    <w:rsid w:val="00363C7C"/>
    <w:rsid w:val="003643CD"/>
    <w:rsid w:val="00364EDC"/>
    <w:rsid w:val="00365239"/>
    <w:rsid w:val="00365AC1"/>
    <w:rsid w:val="00365DF7"/>
    <w:rsid w:val="003664FE"/>
    <w:rsid w:val="003666AE"/>
    <w:rsid w:val="003669B5"/>
    <w:rsid w:val="00366C02"/>
    <w:rsid w:val="00367639"/>
    <w:rsid w:val="00367AF0"/>
    <w:rsid w:val="003702D2"/>
    <w:rsid w:val="003706CF"/>
    <w:rsid w:val="00370D22"/>
    <w:rsid w:val="00371674"/>
    <w:rsid w:val="0037282F"/>
    <w:rsid w:val="00372BE5"/>
    <w:rsid w:val="0037312E"/>
    <w:rsid w:val="003731AA"/>
    <w:rsid w:val="00373287"/>
    <w:rsid w:val="00373395"/>
    <w:rsid w:val="00373535"/>
    <w:rsid w:val="00374200"/>
    <w:rsid w:val="003755B7"/>
    <w:rsid w:val="0037611B"/>
    <w:rsid w:val="003763B3"/>
    <w:rsid w:val="00376E0D"/>
    <w:rsid w:val="00377130"/>
    <w:rsid w:val="0037733C"/>
    <w:rsid w:val="00377573"/>
    <w:rsid w:val="0038141E"/>
    <w:rsid w:val="0038158B"/>
    <w:rsid w:val="00382381"/>
    <w:rsid w:val="003828A0"/>
    <w:rsid w:val="00382C9C"/>
    <w:rsid w:val="00382D99"/>
    <w:rsid w:val="00382F18"/>
    <w:rsid w:val="003835C8"/>
    <w:rsid w:val="00383D70"/>
    <w:rsid w:val="003840EF"/>
    <w:rsid w:val="00385116"/>
    <w:rsid w:val="003852C5"/>
    <w:rsid w:val="0038594E"/>
    <w:rsid w:val="00385E8C"/>
    <w:rsid w:val="003860CA"/>
    <w:rsid w:val="00386666"/>
    <w:rsid w:val="00386D69"/>
    <w:rsid w:val="00386FE9"/>
    <w:rsid w:val="00390211"/>
    <w:rsid w:val="00390780"/>
    <w:rsid w:val="00390BED"/>
    <w:rsid w:val="00390FA8"/>
    <w:rsid w:val="003912A9"/>
    <w:rsid w:val="00391ECC"/>
    <w:rsid w:val="003924AC"/>
    <w:rsid w:val="0039276D"/>
    <w:rsid w:val="003931EE"/>
    <w:rsid w:val="0039352B"/>
    <w:rsid w:val="003940A9"/>
    <w:rsid w:val="003942A6"/>
    <w:rsid w:val="00394494"/>
    <w:rsid w:val="0039492B"/>
    <w:rsid w:val="0039550E"/>
    <w:rsid w:val="00395BC3"/>
    <w:rsid w:val="00395D23"/>
    <w:rsid w:val="00395D3A"/>
    <w:rsid w:val="00396096"/>
    <w:rsid w:val="00396400"/>
    <w:rsid w:val="003968B2"/>
    <w:rsid w:val="00396A8F"/>
    <w:rsid w:val="00396D1D"/>
    <w:rsid w:val="00397AAE"/>
    <w:rsid w:val="003A01C4"/>
    <w:rsid w:val="003A09F3"/>
    <w:rsid w:val="003A0DE2"/>
    <w:rsid w:val="003A1125"/>
    <w:rsid w:val="003A1252"/>
    <w:rsid w:val="003A15D2"/>
    <w:rsid w:val="003A1654"/>
    <w:rsid w:val="003A193F"/>
    <w:rsid w:val="003A230C"/>
    <w:rsid w:val="003A237C"/>
    <w:rsid w:val="003A3A06"/>
    <w:rsid w:val="003A3F0C"/>
    <w:rsid w:val="003A4040"/>
    <w:rsid w:val="003A43F8"/>
    <w:rsid w:val="003A444B"/>
    <w:rsid w:val="003A45EB"/>
    <w:rsid w:val="003A4741"/>
    <w:rsid w:val="003A57C0"/>
    <w:rsid w:val="003A5AA1"/>
    <w:rsid w:val="003A5C69"/>
    <w:rsid w:val="003A641C"/>
    <w:rsid w:val="003A64A6"/>
    <w:rsid w:val="003A6EF6"/>
    <w:rsid w:val="003A7385"/>
    <w:rsid w:val="003A761B"/>
    <w:rsid w:val="003B03AE"/>
    <w:rsid w:val="003B08D1"/>
    <w:rsid w:val="003B0A22"/>
    <w:rsid w:val="003B1576"/>
    <w:rsid w:val="003B1684"/>
    <w:rsid w:val="003B1D58"/>
    <w:rsid w:val="003B1E6B"/>
    <w:rsid w:val="003B2161"/>
    <w:rsid w:val="003B2594"/>
    <w:rsid w:val="003B2E00"/>
    <w:rsid w:val="003B38C8"/>
    <w:rsid w:val="003B3D5E"/>
    <w:rsid w:val="003B418E"/>
    <w:rsid w:val="003B42BD"/>
    <w:rsid w:val="003B46B3"/>
    <w:rsid w:val="003B47E0"/>
    <w:rsid w:val="003B4C80"/>
    <w:rsid w:val="003B4E6C"/>
    <w:rsid w:val="003B60F3"/>
    <w:rsid w:val="003B6108"/>
    <w:rsid w:val="003B643F"/>
    <w:rsid w:val="003B6EC7"/>
    <w:rsid w:val="003B770A"/>
    <w:rsid w:val="003B77D1"/>
    <w:rsid w:val="003B78DA"/>
    <w:rsid w:val="003B7BB0"/>
    <w:rsid w:val="003B7BEE"/>
    <w:rsid w:val="003B7F36"/>
    <w:rsid w:val="003C001D"/>
    <w:rsid w:val="003C0575"/>
    <w:rsid w:val="003C0BFE"/>
    <w:rsid w:val="003C0F1D"/>
    <w:rsid w:val="003C1055"/>
    <w:rsid w:val="003C1B5F"/>
    <w:rsid w:val="003C21C4"/>
    <w:rsid w:val="003C2C80"/>
    <w:rsid w:val="003C2E88"/>
    <w:rsid w:val="003C3114"/>
    <w:rsid w:val="003C37BA"/>
    <w:rsid w:val="003C37C5"/>
    <w:rsid w:val="003C408A"/>
    <w:rsid w:val="003C41E6"/>
    <w:rsid w:val="003C42B1"/>
    <w:rsid w:val="003C42EE"/>
    <w:rsid w:val="003C4A4B"/>
    <w:rsid w:val="003C4F59"/>
    <w:rsid w:val="003C5403"/>
    <w:rsid w:val="003C5580"/>
    <w:rsid w:val="003C5C40"/>
    <w:rsid w:val="003C5E71"/>
    <w:rsid w:val="003C62AC"/>
    <w:rsid w:val="003C64F0"/>
    <w:rsid w:val="003C6693"/>
    <w:rsid w:val="003C74CA"/>
    <w:rsid w:val="003D04B3"/>
    <w:rsid w:val="003D050F"/>
    <w:rsid w:val="003D1478"/>
    <w:rsid w:val="003D1612"/>
    <w:rsid w:val="003D2885"/>
    <w:rsid w:val="003D326D"/>
    <w:rsid w:val="003D33CB"/>
    <w:rsid w:val="003D3862"/>
    <w:rsid w:val="003D3E38"/>
    <w:rsid w:val="003D40BE"/>
    <w:rsid w:val="003D53DC"/>
    <w:rsid w:val="003D5FFE"/>
    <w:rsid w:val="003D61B5"/>
    <w:rsid w:val="003E0899"/>
    <w:rsid w:val="003E0C41"/>
    <w:rsid w:val="003E0C83"/>
    <w:rsid w:val="003E0E0E"/>
    <w:rsid w:val="003E13E5"/>
    <w:rsid w:val="003E1F41"/>
    <w:rsid w:val="003E2382"/>
    <w:rsid w:val="003E286F"/>
    <w:rsid w:val="003E2BD4"/>
    <w:rsid w:val="003E2FC8"/>
    <w:rsid w:val="003E3548"/>
    <w:rsid w:val="003E3863"/>
    <w:rsid w:val="003E3A7B"/>
    <w:rsid w:val="003E3BDC"/>
    <w:rsid w:val="003E42DF"/>
    <w:rsid w:val="003E4C18"/>
    <w:rsid w:val="003E5B1D"/>
    <w:rsid w:val="003E5D67"/>
    <w:rsid w:val="003E665E"/>
    <w:rsid w:val="003E6F4C"/>
    <w:rsid w:val="003E7415"/>
    <w:rsid w:val="003E7C80"/>
    <w:rsid w:val="003E7C8F"/>
    <w:rsid w:val="003F01E6"/>
    <w:rsid w:val="003F058B"/>
    <w:rsid w:val="003F075B"/>
    <w:rsid w:val="003F08FB"/>
    <w:rsid w:val="003F1608"/>
    <w:rsid w:val="003F2149"/>
    <w:rsid w:val="003F252F"/>
    <w:rsid w:val="003F2678"/>
    <w:rsid w:val="003F331F"/>
    <w:rsid w:val="003F3378"/>
    <w:rsid w:val="003F352C"/>
    <w:rsid w:val="003F5ABC"/>
    <w:rsid w:val="003F5CC7"/>
    <w:rsid w:val="003F5D1E"/>
    <w:rsid w:val="003F6101"/>
    <w:rsid w:val="003F6170"/>
    <w:rsid w:val="003F620E"/>
    <w:rsid w:val="003F64FD"/>
    <w:rsid w:val="003F70D2"/>
    <w:rsid w:val="003F773B"/>
    <w:rsid w:val="003F7F02"/>
    <w:rsid w:val="004003CB"/>
    <w:rsid w:val="00400AC3"/>
    <w:rsid w:val="004010B2"/>
    <w:rsid w:val="00401496"/>
    <w:rsid w:val="004015AA"/>
    <w:rsid w:val="004015D7"/>
    <w:rsid w:val="004016DF"/>
    <w:rsid w:val="00401D8B"/>
    <w:rsid w:val="0040269A"/>
    <w:rsid w:val="00402937"/>
    <w:rsid w:val="0040338E"/>
    <w:rsid w:val="004036FF"/>
    <w:rsid w:val="00404430"/>
    <w:rsid w:val="004046A1"/>
    <w:rsid w:val="00405343"/>
    <w:rsid w:val="004056BD"/>
    <w:rsid w:val="00405B49"/>
    <w:rsid w:val="0040641B"/>
    <w:rsid w:val="00406454"/>
    <w:rsid w:val="0040648A"/>
    <w:rsid w:val="004064D5"/>
    <w:rsid w:val="00406B52"/>
    <w:rsid w:val="00406DEC"/>
    <w:rsid w:val="00406F00"/>
    <w:rsid w:val="00406F8F"/>
    <w:rsid w:val="004070F8"/>
    <w:rsid w:val="004077D9"/>
    <w:rsid w:val="00410828"/>
    <w:rsid w:val="00411202"/>
    <w:rsid w:val="004116C7"/>
    <w:rsid w:val="0041179A"/>
    <w:rsid w:val="00411967"/>
    <w:rsid w:val="00411982"/>
    <w:rsid w:val="0041243D"/>
    <w:rsid w:val="00412B44"/>
    <w:rsid w:val="00412D7C"/>
    <w:rsid w:val="00413544"/>
    <w:rsid w:val="00413992"/>
    <w:rsid w:val="00413C86"/>
    <w:rsid w:val="00413CB4"/>
    <w:rsid w:val="00414118"/>
    <w:rsid w:val="00414997"/>
    <w:rsid w:val="00414DB8"/>
    <w:rsid w:val="00414F18"/>
    <w:rsid w:val="00415A0D"/>
    <w:rsid w:val="00416185"/>
    <w:rsid w:val="00416CFE"/>
    <w:rsid w:val="004172C2"/>
    <w:rsid w:val="0041736F"/>
    <w:rsid w:val="004176D0"/>
    <w:rsid w:val="00417B41"/>
    <w:rsid w:val="00420333"/>
    <w:rsid w:val="004205D4"/>
    <w:rsid w:val="00420753"/>
    <w:rsid w:val="00420B11"/>
    <w:rsid w:val="00420F55"/>
    <w:rsid w:val="00421461"/>
    <w:rsid w:val="00421924"/>
    <w:rsid w:val="00421952"/>
    <w:rsid w:val="00421E10"/>
    <w:rsid w:val="00422AB7"/>
    <w:rsid w:val="00423AEF"/>
    <w:rsid w:val="00423FA4"/>
    <w:rsid w:val="00424C83"/>
    <w:rsid w:val="00424FA5"/>
    <w:rsid w:val="00425643"/>
    <w:rsid w:val="004264F3"/>
    <w:rsid w:val="0042651D"/>
    <w:rsid w:val="00426D50"/>
    <w:rsid w:val="00427189"/>
    <w:rsid w:val="004271FE"/>
    <w:rsid w:val="004272B7"/>
    <w:rsid w:val="0042738E"/>
    <w:rsid w:val="004276B1"/>
    <w:rsid w:val="004278CE"/>
    <w:rsid w:val="00427C2E"/>
    <w:rsid w:val="004302AE"/>
    <w:rsid w:val="004306DE"/>
    <w:rsid w:val="00430CE6"/>
    <w:rsid w:val="00430E3E"/>
    <w:rsid w:val="004313A9"/>
    <w:rsid w:val="00432132"/>
    <w:rsid w:val="0043233D"/>
    <w:rsid w:val="004325CB"/>
    <w:rsid w:val="0043263E"/>
    <w:rsid w:val="00432B81"/>
    <w:rsid w:val="00433793"/>
    <w:rsid w:val="00433CEC"/>
    <w:rsid w:val="00434250"/>
    <w:rsid w:val="00434F2B"/>
    <w:rsid w:val="00435245"/>
    <w:rsid w:val="0043597B"/>
    <w:rsid w:val="004365E2"/>
    <w:rsid w:val="00436986"/>
    <w:rsid w:val="00436B56"/>
    <w:rsid w:val="00436F06"/>
    <w:rsid w:val="00436F18"/>
    <w:rsid w:val="00437CEA"/>
    <w:rsid w:val="00440D59"/>
    <w:rsid w:val="00441630"/>
    <w:rsid w:val="00441937"/>
    <w:rsid w:val="00442495"/>
    <w:rsid w:val="00443162"/>
    <w:rsid w:val="004436CD"/>
    <w:rsid w:val="00443CBD"/>
    <w:rsid w:val="00443D2D"/>
    <w:rsid w:val="00443D3C"/>
    <w:rsid w:val="00443EDD"/>
    <w:rsid w:val="00444944"/>
    <w:rsid w:val="00445688"/>
    <w:rsid w:val="004456F6"/>
    <w:rsid w:val="00445C48"/>
    <w:rsid w:val="0044606B"/>
    <w:rsid w:val="00446A83"/>
    <w:rsid w:val="0044738E"/>
    <w:rsid w:val="004474BE"/>
    <w:rsid w:val="00447617"/>
    <w:rsid w:val="00450215"/>
    <w:rsid w:val="0045092D"/>
    <w:rsid w:val="00450D22"/>
    <w:rsid w:val="00450F48"/>
    <w:rsid w:val="00450F6D"/>
    <w:rsid w:val="004520CB"/>
    <w:rsid w:val="00452185"/>
    <w:rsid w:val="0045288A"/>
    <w:rsid w:val="004529ED"/>
    <w:rsid w:val="00452EF5"/>
    <w:rsid w:val="004530EA"/>
    <w:rsid w:val="0045399E"/>
    <w:rsid w:val="004539F9"/>
    <w:rsid w:val="00453C77"/>
    <w:rsid w:val="00454162"/>
    <w:rsid w:val="0045422D"/>
    <w:rsid w:val="0045427C"/>
    <w:rsid w:val="00454D86"/>
    <w:rsid w:val="004557AB"/>
    <w:rsid w:val="00455817"/>
    <w:rsid w:val="00455FB4"/>
    <w:rsid w:val="0045623B"/>
    <w:rsid w:val="0045630B"/>
    <w:rsid w:val="0045657B"/>
    <w:rsid w:val="00456675"/>
    <w:rsid w:val="00456BBB"/>
    <w:rsid w:val="004573B1"/>
    <w:rsid w:val="00457520"/>
    <w:rsid w:val="00457FE6"/>
    <w:rsid w:val="004601F2"/>
    <w:rsid w:val="00461198"/>
    <w:rsid w:val="0046137A"/>
    <w:rsid w:val="004615A7"/>
    <w:rsid w:val="0046164D"/>
    <w:rsid w:val="0046165C"/>
    <w:rsid w:val="00461D78"/>
    <w:rsid w:val="004626EB"/>
    <w:rsid w:val="004636F4"/>
    <w:rsid w:val="004650A9"/>
    <w:rsid w:val="00465396"/>
    <w:rsid w:val="004654D2"/>
    <w:rsid w:val="00465CA4"/>
    <w:rsid w:val="00465CBF"/>
    <w:rsid w:val="0046616A"/>
    <w:rsid w:val="0046702D"/>
    <w:rsid w:val="0047027B"/>
    <w:rsid w:val="00470906"/>
    <w:rsid w:val="00470AAD"/>
    <w:rsid w:val="0047139C"/>
    <w:rsid w:val="004713A5"/>
    <w:rsid w:val="0047156D"/>
    <w:rsid w:val="00471869"/>
    <w:rsid w:val="00471CFE"/>
    <w:rsid w:val="00472307"/>
    <w:rsid w:val="00472BD6"/>
    <w:rsid w:val="004734C3"/>
    <w:rsid w:val="00473637"/>
    <w:rsid w:val="0047432F"/>
    <w:rsid w:val="00475029"/>
    <w:rsid w:val="00475582"/>
    <w:rsid w:val="00475809"/>
    <w:rsid w:val="00475BA1"/>
    <w:rsid w:val="00475EB1"/>
    <w:rsid w:val="004769E0"/>
    <w:rsid w:val="00476D70"/>
    <w:rsid w:val="00476F08"/>
    <w:rsid w:val="0047799B"/>
    <w:rsid w:val="00477D8C"/>
    <w:rsid w:val="00480F23"/>
    <w:rsid w:val="004811E3"/>
    <w:rsid w:val="004813AE"/>
    <w:rsid w:val="0048173F"/>
    <w:rsid w:val="00482EC0"/>
    <w:rsid w:val="00483DAE"/>
    <w:rsid w:val="004844B7"/>
    <w:rsid w:val="004865FE"/>
    <w:rsid w:val="00486F59"/>
    <w:rsid w:val="00486FA4"/>
    <w:rsid w:val="0048712C"/>
    <w:rsid w:val="00490988"/>
    <w:rsid w:val="00491813"/>
    <w:rsid w:val="00491D08"/>
    <w:rsid w:val="004920F1"/>
    <w:rsid w:val="00492172"/>
    <w:rsid w:val="00492D7E"/>
    <w:rsid w:val="00494C4E"/>
    <w:rsid w:val="004952EA"/>
    <w:rsid w:val="00495903"/>
    <w:rsid w:val="00495CBC"/>
    <w:rsid w:val="0049601C"/>
    <w:rsid w:val="00497587"/>
    <w:rsid w:val="00497723"/>
    <w:rsid w:val="00497EB3"/>
    <w:rsid w:val="00497F1C"/>
    <w:rsid w:val="004A0100"/>
    <w:rsid w:val="004A010A"/>
    <w:rsid w:val="004A0D89"/>
    <w:rsid w:val="004A1121"/>
    <w:rsid w:val="004A1D92"/>
    <w:rsid w:val="004A3193"/>
    <w:rsid w:val="004A38E9"/>
    <w:rsid w:val="004A3A93"/>
    <w:rsid w:val="004A523A"/>
    <w:rsid w:val="004A5506"/>
    <w:rsid w:val="004A59B4"/>
    <w:rsid w:val="004A5B4C"/>
    <w:rsid w:val="004A60F4"/>
    <w:rsid w:val="004A67F5"/>
    <w:rsid w:val="004A6A7B"/>
    <w:rsid w:val="004A752E"/>
    <w:rsid w:val="004A777B"/>
    <w:rsid w:val="004A7C08"/>
    <w:rsid w:val="004B0196"/>
    <w:rsid w:val="004B0323"/>
    <w:rsid w:val="004B049C"/>
    <w:rsid w:val="004B0AFF"/>
    <w:rsid w:val="004B154E"/>
    <w:rsid w:val="004B351C"/>
    <w:rsid w:val="004B3E84"/>
    <w:rsid w:val="004B4F15"/>
    <w:rsid w:val="004B59D9"/>
    <w:rsid w:val="004B64CC"/>
    <w:rsid w:val="004B6D91"/>
    <w:rsid w:val="004B71A7"/>
    <w:rsid w:val="004B75D7"/>
    <w:rsid w:val="004B768B"/>
    <w:rsid w:val="004B780E"/>
    <w:rsid w:val="004C021A"/>
    <w:rsid w:val="004C06FD"/>
    <w:rsid w:val="004C0741"/>
    <w:rsid w:val="004C08EE"/>
    <w:rsid w:val="004C092E"/>
    <w:rsid w:val="004C13FB"/>
    <w:rsid w:val="004C1C4B"/>
    <w:rsid w:val="004C2A3B"/>
    <w:rsid w:val="004C2E62"/>
    <w:rsid w:val="004C2EC0"/>
    <w:rsid w:val="004C2FC1"/>
    <w:rsid w:val="004C3228"/>
    <w:rsid w:val="004C339B"/>
    <w:rsid w:val="004C454E"/>
    <w:rsid w:val="004C5882"/>
    <w:rsid w:val="004C5A24"/>
    <w:rsid w:val="004C5EA0"/>
    <w:rsid w:val="004C6621"/>
    <w:rsid w:val="004C7023"/>
    <w:rsid w:val="004C71DF"/>
    <w:rsid w:val="004D0254"/>
    <w:rsid w:val="004D0BA8"/>
    <w:rsid w:val="004D1242"/>
    <w:rsid w:val="004D154E"/>
    <w:rsid w:val="004D39A5"/>
    <w:rsid w:val="004D4389"/>
    <w:rsid w:val="004D45B7"/>
    <w:rsid w:val="004D48FF"/>
    <w:rsid w:val="004D4A6E"/>
    <w:rsid w:val="004D4AA1"/>
    <w:rsid w:val="004D4B9A"/>
    <w:rsid w:val="004D5234"/>
    <w:rsid w:val="004D52B1"/>
    <w:rsid w:val="004D58AE"/>
    <w:rsid w:val="004D5C0D"/>
    <w:rsid w:val="004D6465"/>
    <w:rsid w:val="004D6537"/>
    <w:rsid w:val="004D68A6"/>
    <w:rsid w:val="004D6F65"/>
    <w:rsid w:val="004D726E"/>
    <w:rsid w:val="004D733A"/>
    <w:rsid w:val="004D737E"/>
    <w:rsid w:val="004D76F1"/>
    <w:rsid w:val="004D7B28"/>
    <w:rsid w:val="004D7BA9"/>
    <w:rsid w:val="004E0189"/>
    <w:rsid w:val="004E0C21"/>
    <w:rsid w:val="004E15E9"/>
    <w:rsid w:val="004E1BAC"/>
    <w:rsid w:val="004E1C9C"/>
    <w:rsid w:val="004E24A1"/>
    <w:rsid w:val="004E27B0"/>
    <w:rsid w:val="004E32F0"/>
    <w:rsid w:val="004E3499"/>
    <w:rsid w:val="004E3D68"/>
    <w:rsid w:val="004E4BA1"/>
    <w:rsid w:val="004E6230"/>
    <w:rsid w:val="004E6858"/>
    <w:rsid w:val="004E6A01"/>
    <w:rsid w:val="004E6E8B"/>
    <w:rsid w:val="004E6FC6"/>
    <w:rsid w:val="004E7093"/>
    <w:rsid w:val="004E73CD"/>
    <w:rsid w:val="004E746B"/>
    <w:rsid w:val="004E7666"/>
    <w:rsid w:val="004E78A2"/>
    <w:rsid w:val="004F0BA2"/>
    <w:rsid w:val="004F0C2C"/>
    <w:rsid w:val="004F0EEB"/>
    <w:rsid w:val="004F14C1"/>
    <w:rsid w:val="004F15B0"/>
    <w:rsid w:val="004F1CB5"/>
    <w:rsid w:val="004F306B"/>
    <w:rsid w:val="004F3353"/>
    <w:rsid w:val="004F36E6"/>
    <w:rsid w:val="004F3B50"/>
    <w:rsid w:val="004F4024"/>
    <w:rsid w:val="004F4AF3"/>
    <w:rsid w:val="004F634C"/>
    <w:rsid w:val="004F6C8A"/>
    <w:rsid w:val="004F7361"/>
    <w:rsid w:val="004F7A9B"/>
    <w:rsid w:val="004F7D60"/>
    <w:rsid w:val="00500518"/>
    <w:rsid w:val="0050096A"/>
    <w:rsid w:val="00500C48"/>
    <w:rsid w:val="005013BE"/>
    <w:rsid w:val="00501459"/>
    <w:rsid w:val="00501466"/>
    <w:rsid w:val="0050298B"/>
    <w:rsid w:val="00502D8A"/>
    <w:rsid w:val="00502DCF"/>
    <w:rsid w:val="00502FC7"/>
    <w:rsid w:val="00503768"/>
    <w:rsid w:val="00503B07"/>
    <w:rsid w:val="00503F43"/>
    <w:rsid w:val="005051EB"/>
    <w:rsid w:val="005068B7"/>
    <w:rsid w:val="005076F1"/>
    <w:rsid w:val="00507878"/>
    <w:rsid w:val="00511F97"/>
    <w:rsid w:val="005120B8"/>
    <w:rsid w:val="00512609"/>
    <w:rsid w:val="0051279B"/>
    <w:rsid w:val="00512A4C"/>
    <w:rsid w:val="00512D63"/>
    <w:rsid w:val="00512E2B"/>
    <w:rsid w:val="00513A63"/>
    <w:rsid w:val="0051456C"/>
    <w:rsid w:val="00514849"/>
    <w:rsid w:val="00514895"/>
    <w:rsid w:val="005148A1"/>
    <w:rsid w:val="00514C58"/>
    <w:rsid w:val="00515505"/>
    <w:rsid w:val="005158F7"/>
    <w:rsid w:val="00516093"/>
    <w:rsid w:val="005160F5"/>
    <w:rsid w:val="005162A9"/>
    <w:rsid w:val="00516417"/>
    <w:rsid w:val="00516B34"/>
    <w:rsid w:val="0051745C"/>
    <w:rsid w:val="00517CBF"/>
    <w:rsid w:val="005203AE"/>
    <w:rsid w:val="005203BA"/>
    <w:rsid w:val="00520A88"/>
    <w:rsid w:val="00520EB9"/>
    <w:rsid w:val="00520EE8"/>
    <w:rsid w:val="00521069"/>
    <w:rsid w:val="00521127"/>
    <w:rsid w:val="00521496"/>
    <w:rsid w:val="00521506"/>
    <w:rsid w:val="00521548"/>
    <w:rsid w:val="00522A9E"/>
    <w:rsid w:val="005249B0"/>
    <w:rsid w:val="00524EE8"/>
    <w:rsid w:val="0052557A"/>
    <w:rsid w:val="00525816"/>
    <w:rsid w:val="005268C6"/>
    <w:rsid w:val="00526C00"/>
    <w:rsid w:val="005271F8"/>
    <w:rsid w:val="0052733A"/>
    <w:rsid w:val="0052733B"/>
    <w:rsid w:val="00527538"/>
    <w:rsid w:val="00527A3E"/>
    <w:rsid w:val="0053040E"/>
    <w:rsid w:val="00530518"/>
    <w:rsid w:val="00531517"/>
    <w:rsid w:val="0053187B"/>
    <w:rsid w:val="00531C49"/>
    <w:rsid w:val="00531F3F"/>
    <w:rsid w:val="005323D5"/>
    <w:rsid w:val="005323D8"/>
    <w:rsid w:val="005325CE"/>
    <w:rsid w:val="0053295E"/>
    <w:rsid w:val="00533575"/>
    <w:rsid w:val="005347A9"/>
    <w:rsid w:val="00534919"/>
    <w:rsid w:val="005349A7"/>
    <w:rsid w:val="0053560D"/>
    <w:rsid w:val="00535771"/>
    <w:rsid w:val="00535849"/>
    <w:rsid w:val="00535BBC"/>
    <w:rsid w:val="00535D23"/>
    <w:rsid w:val="00535F97"/>
    <w:rsid w:val="00536649"/>
    <w:rsid w:val="0053753A"/>
    <w:rsid w:val="00537952"/>
    <w:rsid w:val="00540276"/>
    <w:rsid w:val="00540E2D"/>
    <w:rsid w:val="00541050"/>
    <w:rsid w:val="00541FCC"/>
    <w:rsid w:val="0054204C"/>
    <w:rsid w:val="0054233E"/>
    <w:rsid w:val="005423DC"/>
    <w:rsid w:val="00542A73"/>
    <w:rsid w:val="00543641"/>
    <w:rsid w:val="00543EBD"/>
    <w:rsid w:val="005440AD"/>
    <w:rsid w:val="005440AE"/>
    <w:rsid w:val="0054427B"/>
    <w:rsid w:val="005447CE"/>
    <w:rsid w:val="00544808"/>
    <w:rsid w:val="00544864"/>
    <w:rsid w:val="00544AF7"/>
    <w:rsid w:val="00545914"/>
    <w:rsid w:val="00545A0C"/>
    <w:rsid w:val="00545B73"/>
    <w:rsid w:val="00545EB2"/>
    <w:rsid w:val="00546607"/>
    <w:rsid w:val="00547711"/>
    <w:rsid w:val="00547751"/>
    <w:rsid w:val="005477D8"/>
    <w:rsid w:val="00547C8E"/>
    <w:rsid w:val="00547CD6"/>
    <w:rsid w:val="00547E37"/>
    <w:rsid w:val="005508CF"/>
    <w:rsid w:val="0055214D"/>
    <w:rsid w:val="00552571"/>
    <w:rsid w:val="0055272D"/>
    <w:rsid w:val="00552DD6"/>
    <w:rsid w:val="00552EE0"/>
    <w:rsid w:val="00553328"/>
    <w:rsid w:val="00553C08"/>
    <w:rsid w:val="00555B0E"/>
    <w:rsid w:val="00555C84"/>
    <w:rsid w:val="0055607C"/>
    <w:rsid w:val="005569BF"/>
    <w:rsid w:val="00556A06"/>
    <w:rsid w:val="005577C0"/>
    <w:rsid w:val="00557B4C"/>
    <w:rsid w:val="00561079"/>
    <w:rsid w:val="005613DB"/>
    <w:rsid w:val="0056239A"/>
    <w:rsid w:val="0056289F"/>
    <w:rsid w:val="00563A1C"/>
    <w:rsid w:val="00563C3F"/>
    <w:rsid w:val="005643BD"/>
    <w:rsid w:val="00564C22"/>
    <w:rsid w:val="00564FD1"/>
    <w:rsid w:val="00565567"/>
    <w:rsid w:val="00565600"/>
    <w:rsid w:val="00565B0E"/>
    <w:rsid w:val="00565C6E"/>
    <w:rsid w:val="00566A8C"/>
    <w:rsid w:val="00567012"/>
    <w:rsid w:val="00567C55"/>
    <w:rsid w:val="005703ED"/>
    <w:rsid w:val="00570B5E"/>
    <w:rsid w:val="00570DF2"/>
    <w:rsid w:val="00570E76"/>
    <w:rsid w:val="00570F7D"/>
    <w:rsid w:val="005710A9"/>
    <w:rsid w:val="005714B0"/>
    <w:rsid w:val="00571C7B"/>
    <w:rsid w:val="00571CB3"/>
    <w:rsid w:val="00571E47"/>
    <w:rsid w:val="00571F41"/>
    <w:rsid w:val="0057201B"/>
    <w:rsid w:val="00572110"/>
    <w:rsid w:val="005721AB"/>
    <w:rsid w:val="005724AE"/>
    <w:rsid w:val="00572647"/>
    <w:rsid w:val="00572716"/>
    <w:rsid w:val="0057274A"/>
    <w:rsid w:val="00572E81"/>
    <w:rsid w:val="00573178"/>
    <w:rsid w:val="005733A4"/>
    <w:rsid w:val="005748A4"/>
    <w:rsid w:val="00574CB7"/>
    <w:rsid w:val="005752C8"/>
    <w:rsid w:val="00575874"/>
    <w:rsid w:val="00575CBD"/>
    <w:rsid w:val="00576353"/>
    <w:rsid w:val="00576846"/>
    <w:rsid w:val="00576B2E"/>
    <w:rsid w:val="00576BEC"/>
    <w:rsid w:val="00577361"/>
    <w:rsid w:val="005809BD"/>
    <w:rsid w:val="00580C1C"/>
    <w:rsid w:val="0058278A"/>
    <w:rsid w:val="00582CB5"/>
    <w:rsid w:val="00583E48"/>
    <w:rsid w:val="00583FDD"/>
    <w:rsid w:val="0058443A"/>
    <w:rsid w:val="00584F81"/>
    <w:rsid w:val="00586315"/>
    <w:rsid w:val="00586851"/>
    <w:rsid w:val="00586D5F"/>
    <w:rsid w:val="00587961"/>
    <w:rsid w:val="00590BFB"/>
    <w:rsid w:val="00590CF9"/>
    <w:rsid w:val="005918B3"/>
    <w:rsid w:val="00591BB5"/>
    <w:rsid w:val="00591D5E"/>
    <w:rsid w:val="00591D91"/>
    <w:rsid w:val="00592382"/>
    <w:rsid w:val="0059248A"/>
    <w:rsid w:val="00593A0E"/>
    <w:rsid w:val="00593BA4"/>
    <w:rsid w:val="00593C54"/>
    <w:rsid w:val="0059403B"/>
    <w:rsid w:val="005945F2"/>
    <w:rsid w:val="00594F54"/>
    <w:rsid w:val="005956A5"/>
    <w:rsid w:val="0059578E"/>
    <w:rsid w:val="00595EFF"/>
    <w:rsid w:val="005965F8"/>
    <w:rsid w:val="00596B43"/>
    <w:rsid w:val="00597FF4"/>
    <w:rsid w:val="005A0503"/>
    <w:rsid w:val="005A0604"/>
    <w:rsid w:val="005A0BF3"/>
    <w:rsid w:val="005A16FD"/>
    <w:rsid w:val="005A1D1A"/>
    <w:rsid w:val="005A2547"/>
    <w:rsid w:val="005A26EE"/>
    <w:rsid w:val="005A3451"/>
    <w:rsid w:val="005A3695"/>
    <w:rsid w:val="005A372F"/>
    <w:rsid w:val="005A3E78"/>
    <w:rsid w:val="005A43E6"/>
    <w:rsid w:val="005A4619"/>
    <w:rsid w:val="005A4ED9"/>
    <w:rsid w:val="005A519C"/>
    <w:rsid w:val="005A5A27"/>
    <w:rsid w:val="005A5A29"/>
    <w:rsid w:val="005A6026"/>
    <w:rsid w:val="005A6153"/>
    <w:rsid w:val="005A6493"/>
    <w:rsid w:val="005A7115"/>
    <w:rsid w:val="005A7362"/>
    <w:rsid w:val="005B0466"/>
    <w:rsid w:val="005B10B3"/>
    <w:rsid w:val="005B1CDE"/>
    <w:rsid w:val="005B2077"/>
    <w:rsid w:val="005B2334"/>
    <w:rsid w:val="005B2455"/>
    <w:rsid w:val="005B2524"/>
    <w:rsid w:val="005B25CE"/>
    <w:rsid w:val="005B2621"/>
    <w:rsid w:val="005B27E9"/>
    <w:rsid w:val="005B2A91"/>
    <w:rsid w:val="005B2FC1"/>
    <w:rsid w:val="005B33C9"/>
    <w:rsid w:val="005B35F0"/>
    <w:rsid w:val="005B41AE"/>
    <w:rsid w:val="005B4571"/>
    <w:rsid w:val="005B60E4"/>
    <w:rsid w:val="005B6238"/>
    <w:rsid w:val="005B626C"/>
    <w:rsid w:val="005B6495"/>
    <w:rsid w:val="005B68BA"/>
    <w:rsid w:val="005B6A7D"/>
    <w:rsid w:val="005B6B0F"/>
    <w:rsid w:val="005B7078"/>
    <w:rsid w:val="005B7088"/>
    <w:rsid w:val="005B7108"/>
    <w:rsid w:val="005B71EB"/>
    <w:rsid w:val="005B755D"/>
    <w:rsid w:val="005B75AB"/>
    <w:rsid w:val="005B7ECB"/>
    <w:rsid w:val="005C07EA"/>
    <w:rsid w:val="005C0910"/>
    <w:rsid w:val="005C1F92"/>
    <w:rsid w:val="005C31C9"/>
    <w:rsid w:val="005C3C5A"/>
    <w:rsid w:val="005C4270"/>
    <w:rsid w:val="005C4920"/>
    <w:rsid w:val="005C4B77"/>
    <w:rsid w:val="005C50A9"/>
    <w:rsid w:val="005C5717"/>
    <w:rsid w:val="005C57F3"/>
    <w:rsid w:val="005C5C72"/>
    <w:rsid w:val="005C6043"/>
    <w:rsid w:val="005C6C1C"/>
    <w:rsid w:val="005C6E60"/>
    <w:rsid w:val="005C6FCA"/>
    <w:rsid w:val="005C6FE9"/>
    <w:rsid w:val="005C73CC"/>
    <w:rsid w:val="005C7805"/>
    <w:rsid w:val="005C7F2E"/>
    <w:rsid w:val="005D0317"/>
    <w:rsid w:val="005D03A9"/>
    <w:rsid w:val="005D057C"/>
    <w:rsid w:val="005D15EE"/>
    <w:rsid w:val="005D254E"/>
    <w:rsid w:val="005D28DB"/>
    <w:rsid w:val="005D299E"/>
    <w:rsid w:val="005D2ADB"/>
    <w:rsid w:val="005D2B0E"/>
    <w:rsid w:val="005D3715"/>
    <w:rsid w:val="005D3B74"/>
    <w:rsid w:val="005D3C75"/>
    <w:rsid w:val="005D4060"/>
    <w:rsid w:val="005D4923"/>
    <w:rsid w:val="005D5717"/>
    <w:rsid w:val="005D5C07"/>
    <w:rsid w:val="005D5CA6"/>
    <w:rsid w:val="005D5F93"/>
    <w:rsid w:val="005D6388"/>
    <w:rsid w:val="005D734C"/>
    <w:rsid w:val="005D7857"/>
    <w:rsid w:val="005E02AC"/>
    <w:rsid w:val="005E0332"/>
    <w:rsid w:val="005E08FA"/>
    <w:rsid w:val="005E15E3"/>
    <w:rsid w:val="005E235A"/>
    <w:rsid w:val="005E28DB"/>
    <w:rsid w:val="005E2A42"/>
    <w:rsid w:val="005E2D59"/>
    <w:rsid w:val="005E2E7C"/>
    <w:rsid w:val="005E37F3"/>
    <w:rsid w:val="005E3D5B"/>
    <w:rsid w:val="005E40CF"/>
    <w:rsid w:val="005E4107"/>
    <w:rsid w:val="005E451F"/>
    <w:rsid w:val="005E50C8"/>
    <w:rsid w:val="005E5ED9"/>
    <w:rsid w:val="005E6470"/>
    <w:rsid w:val="005E64D2"/>
    <w:rsid w:val="005E74E4"/>
    <w:rsid w:val="005E79EE"/>
    <w:rsid w:val="005F050C"/>
    <w:rsid w:val="005F08B5"/>
    <w:rsid w:val="005F0966"/>
    <w:rsid w:val="005F122B"/>
    <w:rsid w:val="005F1466"/>
    <w:rsid w:val="005F2229"/>
    <w:rsid w:val="005F232C"/>
    <w:rsid w:val="005F25CE"/>
    <w:rsid w:val="005F2C87"/>
    <w:rsid w:val="005F2D99"/>
    <w:rsid w:val="005F2F4C"/>
    <w:rsid w:val="005F389C"/>
    <w:rsid w:val="005F3DD0"/>
    <w:rsid w:val="005F44E6"/>
    <w:rsid w:val="005F4864"/>
    <w:rsid w:val="005F4883"/>
    <w:rsid w:val="005F4CB4"/>
    <w:rsid w:val="005F4CC3"/>
    <w:rsid w:val="005F539F"/>
    <w:rsid w:val="005F56B3"/>
    <w:rsid w:val="005F5D19"/>
    <w:rsid w:val="005F63F2"/>
    <w:rsid w:val="005F6624"/>
    <w:rsid w:val="005F6999"/>
    <w:rsid w:val="005F70BF"/>
    <w:rsid w:val="005F799E"/>
    <w:rsid w:val="005F79B1"/>
    <w:rsid w:val="005F7A4C"/>
    <w:rsid w:val="00600B18"/>
    <w:rsid w:val="00600C03"/>
    <w:rsid w:val="00600F5A"/>
    <w:rsid w:val="00601148"/>
    <w:rsid w:val="00601CDB"/>
    <w:rsid w:val="00601FFE"/>
    <w:rsid w:val="006021DC"/>
    <w:rsid w:val="0060290D"/>
    <w:rsid w:val="0060294E"/>
    <w:rsid w:val="0060295E"/>
    <w:rsid w:val="006029AF"/>
    <w:rsid w:val="00602EE6"/>
    <w:rsid w:val="006033E4"/>
    <w:rsid w:val="00603B7F"/>
    <w:rsid w:val="00603FCA"/>
    <w:rsid w:val="0060453C"/>
    <w:rsid w:val="00604C5A"/>
    <w:rsid w:val="0060567D"/>
    <w:rsid w:val="00605763"/>
    <w:rsid w:val="0060585A"/>
    <w:rsid w:val="00605B10"/>
    <w:rsid w:val="00605E44"/>
    <w:rsid w:val="0060631E"/>
    <w:rsid w:val="00606B86"/>
    <w:rsid w:val="00606CA2"/>
    <w:rsid w:val="00606F03"/>
    <w:rsid w:val="006070D7"/>
    <w:rsid w:val="00607150"/>
    <w:rsid w:val="006077A5"/>
    <w:rsid w:val="00607961"/>
    <w:rsid w:val="00607D66"/>
    <w:rsid w:val="00607E02"/>
    <w:rsid w:val="006101D9"/>
    <w:rsid w:val="006110CA"/>
    <w:rsid w:val="0061175F"/>
    <w:rsid w:val="00612015"/>
    <w:rsid w:val="00613014"/>
    <w:rsid w:val="0061310A"/>
    <w:rsid w:val="00614543"/>
    <w:rsid w:val="00614D70"/>
    <w:rsid w:val="006156FD"/>
    <w:rsid w:val="00615CA2"/>
    <w:rsid w:val="0061695F"/>
    <w:rsid w:val="006169C7"/>
    <w:rsid w:val="00616B3A"/>
    <w:rsid w:val="00616C98"/>
    <w:rsid w:val="0061795E"/>
    <w:rsid w:val="00620075"/>
    <w:rsid w:val="006207D4"/>
    <w:rsid w:val="00620B2D"/>
    <w:rsid w:val="0062155E"/>
    <w:rsid w:val="00621914"/>
    <w:rsid w:val="00621D17"/>
    <w:rsid w:val="00621FE2"/>
    <w:rsid w:val="00622362"/>
    <w:rsid w:val="00624421"/>
    <w:rsid w:val="00625061"/>
    <w:rsid w:val="00625313"/>
    <w:rsid w:val="00625B80"/>
    <w:rsid w:val="00626DC6"/>
    <w:rsid w:val="00627161"/>
    <w:rsid w:val="0062798A"/>
    <w:rsid w:val="00627BF8"/>
    <w:rsid w:val="00627C3E"/>
    <w:rsid w:val="00630131"/>
    <w:rsid w:val="00630421"/>
    <w:rsid w:val="00630F5D"/>
    <w:rsid w:val="006310B3"/>
    <w:rsid w:val="00631DD8"/>
    <w:rsid w:val="00632237"/>
    <w:rsid w:val="0063245C"/>
    <w:rsid w:val="00632711"/>
    <w:rsid w:val="00633220"/>
    <w:rsid w:val="00633350"/>
    <w:rsid w:val="0063403A"/>
    <w:rsid w:val="00634CF2"/>
    <w:rsid w:val="006358AA"/>
    <w:rsid w:val="00635B4B"/>
    <w:rsid w:val="00635F61"/>
    <w:rsid w:val="006367D8"/>
    <w:rsid w:val="00636AC4"/>
    <w:rsid w:val="00636CCB"/>
    <w:rsid w:val="00637506"/>
    <w:rsid w:val="0064118E"/>
    <w:rsid w:val="00641B9A"/>
    <w:rsid w:val="00641F3A"/>
    <w:rsid w:val="006422D0"/>
    <w:rsid w:val="00642C5B"/>
    <w:rsid w:val="00643679"/>
    <w:rsid w:val="006437C6"/>
    <w:rsid w:val="00643CB8"/>
    <w:rsid w:val="00643DD5"/>
    <w:rsid w:val="006449DB"/>
    <w:rsid w:val="00644B3D"/>
    <w:rsid w:val="00645803"/>
    <w:rsid w:val="00645E4C"/>
    <w:rsid w:val="00646A8D"/>
    <w:rsid w:val="00646AB8"/>
    <w:rsid w:val="0064760D"/>
    <w:rsid w:val="00647B1D"/>
    <w:rsid w:val="00647D75"/>
    <w:rsid w:val="0065015F"/>
    <w:rsid w:val="00650286"/>
    <w:rsid w:val="00651125"/>
    <w:rsid w:val="006515EE"/>
    <w:rsid w:val="00651D98"/>
    <w:rsid w:val="0065253F"/>
    <w:rsid w:val="00652CF2"/>
    <w:rsid w:val="00652DA2"/>
    <w:rsid w:val="00653E9C"/>
    <w:rsid w:val="00654436"/>
    <w:rsid w:val="00654569"/>
    <w:rsid w:val="006545B0"/>
    <w:rsid w:val="00654E13"/>
    <w:rsid w:val="00654E2D"/>
    <w:rsid w:val="0065521E"/>
    <w:rsid w:val="00655B1A"/>
    <w:rsid w:val="00655DC5"/>
    <w:rsid w:val="006562FB"/>
    <w:rsid w:val="00656767"/>
    <w:rsid w:val="0065700D"/>
    <w:rsid w:val="006570DD"/>
    <w:rsid w:val="00657952"/>
    <w:rsid w:val="006579A8"/>
    <w:rsid w:val="00657BE9"/>
    <w:rsid w:val="00660595"/>
    <w:rsid w:val="00660D0D"/>
    <w:rsid w:val="00660EC5"/>
    <w:rsid w:val="0066105F"/>
    <w:rsid w:val="006622DC"/>
    <w:rsid w:val="006625BD"/>
    <w:rsid w:val="006627A0"/>
    <w:rsid w:val="0066323E"/>
    <w:rsid w:val="006637B6"/>
    <w:rsid w:val="00663D5D"/>
    <w:rsid w:val="00664CFE"/>
    <w:rsid w:val="00665AB3"/>
    <w:rsid w:val="00665EF6"/>
    <w:rsid w:val="00666498"/>
    <w:rsid w:val="00666A23"/>
    <w:rsid w:val="00666F1C"/>
    <w:rsid w:val="0066724A"/>
    <w:rsid w:val="006673C3"/>
    <w:rsid w:val="006705D8"/>
    <w:rsid w:val="00670629"/>
    <w:rsid w:val="00670C33"/>
    <w:rsid w:val="00670DF0"/>
    <w:rsid w:val="00671024"/>
    <w:rsid w:val="0067162B"/>
    <w:rsid w:val="006716EB"/>
    <w:rsid w:val="00671AD3"/>
    <w:rsid w:val="00671F83"/>
    <w:rsid w:val="00672650"/>
    <w:rsid w:val="006754E0"/>
    <w:rsid w:val="00676355"/>
    <w:rsid w:val="0067748B"/>
    <w:rsid w:val="0067761C"/>
    <w:rsid w:val="006777A1"/>
    <w:rsid w:val="00680EBB"/>
    <w:rsid w:val="00681148"/>
    <w:rsid w:val="0068159D"/>
    <w:rsid w:val="006823D3"/>
    <w:rsid w:val="00682470"/>
    <w:rsid w:val="00682834"/>
    <w:rsid w:val="00682899"/>
    <w:rsid w:val="0068300B"/>
    <w:rsid w:val="0068315F"/>
    <w:rsid w:val="006851D4"/>
    <w:rsid w:val="00685C0D"/>
    <w:rsid w:val="00687F6A"/>
    <w:rsid w:val="00691EC4"/>
    <w:rsid w:val="00691F23"/>
    <w:rsid w:val="006928F8"/>
    <w:rsid w:val="00692DED"/>
    <w:rsid w:val="006938DC"/>
    <w:rsid w:val="00693C36"/>
    <w:rsid w:val="00694A14"/>
    <w:rsid w:val="00694A5C"/>
    <w:rsid w:val="00694F4A"/>
    <w:rsid w:val="00695827"/>
    <w:rsid w:val="00695E45"/>
    <w:rsid w:val="00695F93"/>
    <w:rsid w:val="006961EB"/>
    <w:rsid w:val="006963CE"/>
    <w:rsid w:val="00696A7C"/>
    <w:rsid w:val="00697CED"/>
    <w:rsid w:val="006A0357"/>
    <w:rsid w:val="006A117F"/>
    <w:rsid w:val="006A1C4D"/>
    <w:rsid w:val="006A2B6F"/>
    <w:rsid w:val="006A32E8"/>
    <w:rsid w:val="006A3B35"/>
    <w:rsid w:val="006A425C"/>
    <w:rsid w:val="006A42AD"/>
    <w:rsid w:val="006A4AA5"/>
    <w:rsid w:val="006A4B47"/>
    <w:rsid w:val="006A593B"/>
    <w:rsid w:val="006A5FB0"/>
    <w:rsid w:val="006A60B9"/>
    <w:rsid w:val="006A658A"/>
    <w:rsid w:val="006A669D"/>
    <w:rsid w:val="006A6815"/>
    <w:rsid w:val="006A6BF2"/>
    <w:rsid w:val="006A7054"/>
    <w:rsid w:val="006A75BA"/>
    <w:rsid w:val="006A75E4"/>
    <w:rsid w:val="006B0176"/>
    <w:rsid w:val="006B06EF"/>
    <w:rsid w:val="006B0BAC"/>
    <w:rsid w:val="006B1336"/>
    <w:rsid w:val="006B1A6A"/>
    <w:rsid w:val="006B1BB7"/>
    <w:rsid w:val="006B1D57"/>
    <w:rsid w:val="006B24DC"/>
    <w:rsid w:val="006B3184"/>
    <w:rsid w:val="006B36C3"/>
    <w:rsid w:val="006B3E8E"/>
    <w:rsid w:val="006B5338"/>
    <w:rsid w:val="006B54A9"/>
    <w:rsid w:val="006B55CF"/>
    <w:rsid w:val="006B5EC2"/>
    <w:rsid w:val="006B7419"/>
    <w:rsid w:val="006C0060"/>
    <w:rsid w:val="006C00E9"/>
    <w:rsid w:val="006C052F"/>
    <w:rsid w:val="006C0FC6"/>
    <w:rsid w:val="006C1172"/>
    <w:rsid w:val="006C1D1A"/>
    <w:rsid w:val="006C23C5"/>
    <w:rsid w:val="006C2EC3"/>
    <w:rsid w:val="006C308B"/>
    <w:rsid w:val="006C31E1"/>
    <w:rsid w:val="006C3790"/>
    <w:rsid w:val="006C440D"/>
    <w:rsid w:val="006C4B22"/>
    <w:rsid w:val="006C519B"/>
    <w:rsid w:val="006C5F08"/>
    <w:rsid w:val="006C5FA0"/>
    <w:rsid w:val="006C64BF"/>
    <w:rsid w:val="006C64CE"/>
    <w:rsid w:val="006C657C"/>
    <w:rsid w:val="006C6580"/>
    <w:rsid w:val="006D004A"/>
    <w:rsid w:val="006D1591"/>
    <w:rsid w:val="006D2CD6"/>
    <w:rsid w:val="006D2D93"/>
    <w:rsid w:val="006D32B5"/>
    <w:rsid w:val="006D373A"/>
    <w:rsid w:val="006D3BB3"/>
    <w:rsid w:val="006D3D86"/>
    <w:rsid w:val="006D4926"/>
    <w:rsid w:val="006D4E72"/>
    <w:rsid w:val="006D58CD"/>
    <w:rsid w:val="006D64B4"/>
    <w:rsid w:val="006D6DE7"/>
    <w:rsid w:val="006D6FA9"/>
    <w:rsid w:val="006D7069"/>
    <w:rsid w:val="006D77FF"/>
    <w:rsid w:val="006E0256"/>
    <w:rsid w:val="006E1042"/>
    <w:rsid w:val="006E1554"/>
    <w:rsid w:val="006E1D1A"/>
    <w:rsid w:val="006E2048"/>
    <w:rsid w:val="006E2B74"/>
    <w:rsid w:val="006E33F3"/>
    <w:rsid w:val="006E35FE"/>
    <w:rsid w:val="006E36A2"/>
    <w:rsid w:val="006E393D"/>
    <w:rsid w:val="006E3A3C"/>
    <w:rsid w:val="006E44A4"/>
    <w:rsid w:val="006E4813"/>
    <w:rsid w:val="006E4814"/>
    <w:rsid w:val="006E54FA"/>
    <w:rsid w:val="006E62F4"/>
    <w:rsid w:val="006F0028"/>
    <w:rsid w:val="006F0301"/>
    <w:rsid w:val="006F04A0"/>
    <w:rsid w:val="006F04A8"/>
    <w:rsid w:val="006F0506"/>
    <w:rsid w:val="006F0CF6"/>
    <w:rsid w:val="006F1EE0"/>
    <w:rsid w:val="006F1F97"/>
    <w:rsid w:val="006F2785"/>
    <w:rsid w:val="006F2AB6"/>
    <w:rsid w:val="006F2FC1"/>
    <w:rsid w:val="006F3641"/>
    <w:rsid w:val="006F3AA1"/>
    <w:rsid w:val="006F3CA0"/>
    <w:rsid w:val="006F3F35"/>
    <w:rsid w:val="006F690E"/>
    <w:rsid w:val="006F6AC7"/>
    <w:rsid w:val="006F7623"/>
    <w:rsid w:val="006F78CC"/>
    <w:rsid w:val="006F78FE"/>
    <w:rsid w:val="006F7E91"/>
    <w:rsid w:val="00700837"/>
    <w:rsid w:val="007011EB"/>
    <w:rsid w:val="00701570"/>
    <w:rsid w:val="00701DA8"/>
    <w:rsid w:val="00701EE6"/>
    <w:rsid w:val="00702175"/>
    <w:rsid w:val="00702A7C"/>
    <w:rsid w:val="00702C72"/>
    <w:rsid w:val="00703596"/>
    <w:rsid w:val="00704217"/>
    <w:rsid w:val="00704540"/>
    <w:rsid w:val="007045B5"/>
    <w:rsid w:val="00704C37"/>
    <w:rsid w:val="00705628"/>
    <w:rsid w:val="00705B44"/>
    <w:rsid w:val="00705B90"/>
    <w:rsid w:val="0070787B"/>
    <w:rsid w:val="00707CF6"/>
    <w:rsid w:val="0071086A"/>
    <w:rsid w:val="007109B7"/>
    <w:rsid w:val="00710B7A"/>
    <w:rsid w:val="007111CB"/>
    <w:rsid w:val="00711B37"/>
    <w:rsid w:val="00711D05"/>
    <w:rsid w:val="007125AA"/>
    <w:rsid w:val="0071353B"/>
    <w:rsid w:val="00713C32"/>
    <w:rsid w:val="00713ED3"/>
    <w:rsid w:val="0071406C"/>
    <w:rsid w:val="00714774"/>
    <w:rsid w:val="00714E83"/>
    <w:rsid w:val="0071528D"/>
    <w:rsid w:val="007152A1"/>
    <w:rsid w:val="007157B4"/>
    <w:rsid w:val="007159EA"/>
    <w:rsid w:val="00715E97"/>
    <w:rsid w:val="00716063"/>
    <w:rsid w:val="007163EA"/>
    <w:rsid w:val="00716840"/>
    <w:rsid w:val="00716DC5"/>
    <w:rsid w:val="00717B33"/>
    <w:rsid w:val="00717F41"/>
    <w:rsid w:val="00720140"/>
    <w:rsid w:val="007201A0"/>
    <w:rsid w:val="0072023A"/>
    <w:rsid w:val="007202D6"/>
    <w:rsid w:val="00720A3D"/>
    <w:rsid w:val="00720DB5"/>
    <w:rsid w:val="00721077"/>
    <w:rsid w:val="007218E2"/>
    <w:rsid w:val="0072190A"/>
    <w:rsid w:val="00721F82"/>
    <w:rsid w:val="0072207F"/>
    <w:rsid w:val="0072403B"/>
    <w:rsid w:val="0072472A"/>
    <w:rsid w:val="00724891"/>
    <w:rsid w:val="00724B9C"/>
    <w:rsid w:val="00724CF7"/>
    <w:rsid w:val="00724DC1"/>
    <w:rsid w:val="0072503C"/>
    <w:rsid w:val="00725813"/>
    <w:rsid w:val="007259D6"/>
    <w:rsid w:val="00725F8A"/>
    <w:rsid w:val="007260E2"/>
    <w:rsid w:val="007267CF"/>
    <w:rsid w:val="00726D0C"/>
    <w:rsid w:val="00727536"/>
    <w:rsid w:val="00727A4F"/>
    <w:rsid w:val="0073101A"/>
    <w:rsid w:val="007314E9"/>
    <w:rsid w:val="0073150D"/>
    <w:rsid w:val="0073162B"/>
    <w:rsid w:val="00731968"/>
    <w:rsid w:val="00731F5B"/>
    <w:rsid w:val="0073216F"/>
    <w:rsid w:val="007321D3"/>
    <w:rsid w:val="00732598"/>
    <w:rsid w:val="0073282B"/>
    <w:rsid w:val="00732DCA"/>
    <w:rsid w:val="00733B1E"/>
    <w:rsid w:val="007340AF"/>
    <w:rsid w:val="007342C3"/>
    <w:rsid w:val="00734330"/>
    <w:rsid w:val="0073482B"/>
    <w:rsid w:val="00734C4D"/>
    <w:rsid w:val="00735557"/>
    <w:rsid w:val="007357B6"/>
    <w:rsid w:val="00735F57"/>
    <w:rsid w:val="00736242"/>
    <w:rsid w:val="00736987"/>
    <w:rsid w:val="0073698F"/>
    <w:rsid w:val="00736DE9"/>
    <w:rsid w:val="00736F8C"/>
    <w:rsid w:val="0073705D"/>
    <w:rsid w:val="007371AF"/>
    <w:rsid w:val="00737867"/>
    <w:rsid w:val="00741153"/>
    <w:rsid w:val="00742683"/>
    <w:rsid w:val="00742B87"/>
    <w:rsid w:val="00743780"/>
    <w:rsid w:val="00743CFA"/>
    <w:rsid w:val="00743D8A"/>
    <w:rsid w:val="0074431E"/>
    <w:rsid w:val="0074432A"/>
    <w:rsid w:val="0074470A"/>
    <w:rsid w:val="0074471F"/>
    <w:rsid w:val="00745864"/>
    <w:rsid w:val="0074672E"/>
    <w:rsid w:val="007468AA"/>
    <w:rsid w:val="00746D21"/>
    <w:rsid w:val="00746EA5"/>
    <w:rsid w:val="007475F5"/>
    <w:rsid w:val="007477DE"/>
    <w:rsid w:val="00747910"/>
    <w:rsid w:val="00747D79"/>
    <w:rsid w:val="00747E67"/>
    <w:rsid w:val="007504E1"/>
    <w:rsid w:val="00750836"/>
    <w:rsid w:val="00750B04"/>
    <w:rsid w:val="007510D0"/>
    <w:rsid w:val="007514B7"/>
    <w:rsid w:val="007516DC"/>
    <w:rsid w:val="00751A8B"/>
    <w:rsid w:val="0075226B"/>
    <w:rsid w:val="00752582"/>
    <w:rsid w:val="00752C89"/>
    <w:rsid w:val="007539A6"/>
    <w:rsid w:val="00754134"/>
    <w:rsid w:val="00754369"/>
    <w:rsid w:val="00755049"/>
    <w:rsid w:val="00755058"/>
    <w:rsid w:val="00755283"/>
    <w:rsid w:val="0075529C"/>
    <w:rsid w:val="00755825"/>
    <w:rsid w:val="007559F6"/>
    <w:rsid w:val="00755BD2"/>
    <w:rsid w:val="00755D10"/>
    <w:rsid w:val="00755E57"/>
    <w:rsid w:val="00756918"/>
    <w:rsid w:val="00756F26"/>
    <w:rsid w:val="00760518"/>
    <w:rsid w:val="00760794"/>
    <w:rsid w:val="00760BBF"/>
    <w:rsid w:val="00760BE7"/>
    <w:rsid w:val="00761176"/>
    <w:rsid w:val="0076117D"/>
    <w:rsid w:val="00761347"/>
    <w:rsid w:val="007617CE"/>
    <w:rsid w:val="00761AFD"/>
    <w:rsid w:val="00761B41"/>
    <w:rsid w:val="00761D94"/>
    <w:rsid w:val="00764183"/>
    <w:rsid w:val="007655B7"/>
    <w:rsid w:val="0076589D"/>
    <w:rsid w:val="00765BF8"/>
    <w:rsid w:val="00766AFD"/>
    <w:rsid w:val="00766B5E"/>
    <w:rsid w:val="00766CDC"/>
    <w:rsid w:val="007671F8"/>
    <w:rsid w:val="007674A3"/>
    <w:rsid w:val="007678F7"/>
    <w:rsid w:val="00767BFE"/>
    <w:rsid w:val="0077188C"/>
    <w:rsid w:val="0077198E"/>
    <w:rsid w:val="00771BCC"/>
    <w:rsid w:val="007722DE"/>
    <w:rsid w:val="00772C5A"/>
    <w:rsid w:val="00772C5B"/>
    <w:rsid w:val="007730D1"/>
    <w:rsid w:val="00774317"/>
    <w:rsid w:val="00774368"/>
    <w:rsid w:val="00774B62"/>
    <w:rsid w:val="00774F41"/>
    <w:rsid w:val="00775E84"/>
    <w:rsid w:val="00776203"/>
    <w:rsid w:val="00777022"/>
    <w:rsid w:val="007770E2"/>
    <w:rsid w:val="0077722F"/>
    <w:rsid w:val="00777492"/>
    <w:rsid w:val="007777A1"/>
    <w:rsid w:val="00777922"/>
    <w:rsid w:val="007800FF"/>
    <w:rsid w:val="00780395"/>
    <w:rsid w:val="007814A6"/>
    <w:rsid w:val="007814D1"/>
    <w:rsid w:val="007821DF"/>
    <w:rsid w:val="0078235F"/>
    <w:rsid w:val="007832A9"/>
    <w:rsid w:val="00783350"/>
    <w:rsid w:val="00783427"/>
    <w:rsid w:val="00783AB1"/>
    <w:rsid w:val="00783E2B"/>
    <w:rsid w:val="00784663"/>
    <w:rsid w:val="00784E48"/>
    <w:rsid w:val="0078530E"/>
    <w:rsid w:val="00785D5C"/>
    <w:rsid w:val="00785FD9"/>
    <w:rsid w:val="00786039"/>
    <w:rsid w:val="0078635F"/>
    <w:rsid w:val="00786D41"/>
    <w:rsid w:val="00786DC1"/>
    <w:rsid w:val="00786EBB"/>
    <w:rsid w:val="00786F06"/>
    <w:rsid w:val="00786F32"/>
    <w:rsid w:val="0078738E"/>
    <w:rsid w:val="00787CC2"/>
    <w:rsid w:val="00787CEF"/>
    <w:rsid w:val="00790AEB"/>
    <w:rsid w:val="007911FA"/>
    <w:rsid w:val="00791C56"/>
    <w:rsid w:val="0079228B"/>
    <w:rsid w:val="007928FA"/>
    <w:rsid w:val="007932B9"/>
    <w:rsid w:val="007933E0"/>
    <w:rsid w:val="007939D4"/>
    <w:rsid w:val="00793AD8"/>
    <w:rsid w:val="00793E3E"/>
    <w:rsid w:val="00793F30"/>
    <w:rsid w:val="007942B4"/>
    <w:rsid w:val="007946B6"/>
    <w:rsid w:val="007946E8"/>
    <w:rsid w:val="00794B6A"/>
    <w:rsid w:val="00794C6A"/>
    <w:rsid w:val="00794DDB"/>
    <w:rsid w:val="0079549B"/>
    <w:rsid w:val="00795738"/>
    <w:rsid w:val="00795AFA"/>
    <w:rsid w:val="00795BAC"/>
    <w:rsid w:val="00795EC9"/>
    <w:rsid w:val="00796420"/>
    <w:rsid w:val="007964F4"/>
    <w:rsid w:val="00797236"/>
    <w:rsid w:val="00797A2A"/>
    <w:rsid w:val="00797BFC"/>
    <w:rsid w:val="007A040A"/>
    <w:rsid w:val="007A120B"/>
    <w:rsid w:val="007A15FF"/>
    <w:rsid w:val="007A217A"/>
    <w:rsid w:val="007A2204"/>
    <w:rsid w:val="007A2AB5"/>
    <w:rsid w:val="007A2D62"/>
    <w:rsid w:val="007A2E13"/>
    <w:rsid w:val="007A2E57"/>
    <w:rsid w:val="007A32FA"/>
    <w:rsid w:val="007A3716"/>
    <w:rsid w:val="007A3B55"/>
    <w:rsid w:val="007A3DDB"/>
    <w:rsid w:val="007A3F6B"/>
    <w:rsid w:val="007A4880"/>
    <w:rsid w:val="007A4B10"/>
    <w:rsid w:val="007A5378"/>
    <w:rsid w:val="007A61AB"/>
    <w:rsid w:val="007A6E6E"/>
    <w:rsid w:val="007A7B2D"/>
    <w:rsid w:val="007A7C6F"/>
    <w:rsid w:val="007A7D94"/>
    <w:rsid w:val="007B0018"/>
    <w:rsid w:val="007B00A2"/>
    <w:rsid w:val="007B03B8"/>
    <w:rsid w:val="007B04BC"/>
    <w:rsid w:val="007B0546"/>
    <w:rsid w:val="007B0975"/>
    <w:rsid w:val="007B0E32"/>
    <w:rsid w:val="007B1247"/>
    <w:rsid w:val="007B1716"/>
    <w:rsid w:val="007B194D"/>
    <w:rsid w:val="007B19DD"/>
    <w:rsid w:val="007B1CEB"/>
    <w:rsid w:val="007B322E"/>
    <w:rsid w:val="007B38DC"/>
    <w:rsid w:val="007B3901"/>
    <w:rsid w:val="007B3A3B"/>
    <w:rsid w:val="007B3C35"/>
    <w:rsid w:val="007B3FFA"/>
    <w:rsid w:val="007B49D5"/>
    <w:rsid w:val="007B4A4E"/>
    <w:rsid w:val="007B52E3"/>
    <w:rsid w:val="007B63EF"/>
    <w:rsid w:val="007B73D3"/>
    <w:rsid w:val="007B75B1"/>
    <w:rsid w:val="007B7611"/>
    <w:rsid w:val="007B772E"/>
    <w:rsid w:val="007C0AF4"/>
    <w:rsid w:val="007C158B"/>
    <w:rsid w:val="007C1916"/>
    <w:rsid w:val="007C20AE"/>
    <w:rsid w:val="007C3076"/>
    <w:rsid w:val="007C3A9C"/>
    <w:rsid w:val="007C3EB2"/>
    <w:rsid w:val="007C4EB8"/>
    <w:rsid w:val="007C51B9"/>
    <w:rsid w:val="007C567A"/>
    <w:rsid w:val="007C6617"/>
    <w:rsid w:val="007C6F03"/>
    <w:rsid w:val="007C7761"/>
    <w:rsid w:val="007C78F1"/>
    <w:rsid w:val="007D0367"/>
    <w:rsid w:val="007D05C1"/>
    <w:rsid w:val="007D0ACD"/>
    <w:rsid w:val="007D1CC7"/>
    <w:rsid w:val="007D24D4"/>
    <w:rsid w:val="007D3561"/>
    <w:rsid w:val="007D3A1B"/>
    <w:rsid w:val="007D3AC3"/>
    <w:rsid w:val="007D421F"/>
    <w:rsid w:val="007D45FC"/>
    <w:rsid w:val="007D49BD"/>
    <w:rsid w:val="007D6089"/>
    <w:rsid w:val="007D68B1"/>
    <w:rsid w:val="007D68F8"/>
    <w:rsid w:val="007D6C45"/>
    <w:rsid w:val="007D7038"/>
    <w:rsid w:val="007D783E"/>
    <w:rsid w:val="007E0442"/>
    <w:rsid w:val="007E05DA"/>
    <w:rsid w:val="007E23BF"/>
    <w:rsid w:val="007E30F6"/>
    <w:rsid w:val="007E33B8"/>
    <w:rsid w:val="007E3A68"/>
    <w:rsid w:val="007E407C"/>
    <w:rsid w:val="007E4325"/>
    <w:rsid w:val="007E47E8"/>
    <w:rsid w:val="007E4A71"/>
    <w:rsid w:val="007E4C45"/>
    <w:rsid w:val="007E5130"/>
    <w:rsid w:val="007E558E"/>
    <w:rsid w:val="007E670F"/>
    <w:rsid w:val="007E69BA"/>
    <w:rsid w:val="007E7620"/>
    <w:rsid w:val="007E76DA"/>
    <w:rsid w:val="007E7804"/>
    <w:rsid w:val="007F0286"/>
    <w:rsid w:val="007F048F"/>
    <w:rsid w:val="007F0CAD"/>
    <w:rsid w:val="007F0E1F"/>
    <w:rsid w:val="007F1428"/>
    <w:rsid w:val="007F187C"/>
    <w:rsid w:val="007F1D8F"/>
    <w:rsid w:val="007F2D42"/>
    <w:rsid w:val="007F2FE7"/>
    <w:rsid w:val="007F3A8F"/>
    <w:rsid w:val="007F3F72"/>
    <w:rsid w:val="007F4BBE"/>
    <w:rsid w:val="007F4DAD"/>
    <w:rsid w:val="007F533C"/>
    <w:rsid w:val="007F6514"/>
    <w:rsid w:val="007F65E4"/>
    <w:rsid w:val="007F66D2"/>
    <w:rsid w:val="007F69CF"/>
    <w:rsid w:val="007F71B1"/>
    <w:rsid w:val="007F790B"/>
    <w:rsid w:val="0080003A"/>
    <w:rsid w:val="00800896"/>
    <w:rsid w:val="00800EDB"/>
    <w:rsid w:val="00801184"/>
    <w:rsid w:val="008017C9"/>
    <w:rsid w:val="00801B93"/>
    <w:rsid w:val="00802365"/>
    <w:rsid w:val="0080240D"/>
    <w:rsid w:val="0080253A"/>
    <w:rsid w:val="00802971"/>
    <w:rsid w:val="00802BDE"/>
    <w:rsid w:val="00803F88"/>
    <w:rsid w:val="00804058"/>
    <w:rsid w:val="0080426B"/>
    <w:rsid w:val="00804664"/>
    <w:rsid w:val="008051F5"/>
    <w:rsid w:val="00805433"/>
    <w:rsid w:val="00805534"/>
    <w:rsid w:val="00805BB1"/>
    <w:rsid w:val="00805DE7"/>
    <w:rsid w:val="00805EBA"/>
    <w:rsid w:val="00806895"/>
    <w:rsid w:val="00807308"/>
    <w:rsid w:val="008078C9"/>
    <w:rsid w:val="00807F6F"/>
    <w:rsid w:val="008101A2"/>
    <w:rsid w:val="00810A5B"/>
    <w:rsid w:val="00810F73"/>
    <w:rsid w:val="00811682"/>
    <w:rsid w:val="00811992"/>
    <w:rsid w:val="00811E90"/>
    <w:rsid w:val="00812589"/>
    <w:rsid w:val="0081262D"/>
    <w:rsid w:val="00812958"/>
    <w:rsid w:val="00814221"/>
    <w:rsid w:val="008142F0"/>
    <w:rsid w:val="0081522C"/>
    <w:rsid w:val="00815567"/>
    <w:rsid w:val="008159B7"/>
    <w:rsid w:val="00815C31"/>
    <w:rsid w:val="0081666B"/>
    <w:rsid w:val="00816748"/>
    <w:rsid w:val="00816A01"/>
    <w:rsid w:val="00817037"/>
    <w:rsid w:val="0081715A"/>
    <w:rsid w:val="00817C62"/>
    <w:rsid w:val="008200EC"/>
    <w:rsid w:val="00820250"/>
    <w:rsid w:val="0082032A"/>
    <w:rsid w:val="008204B3"/>
    <w:rsid w:val="008207D2"/>
    <w:rsid w:val="00821217"/>
    <w:rsid w:val="0082171E"/>
    <w:rsid w:val="00822BE6"/>
    <w:rsid w:val="00822E5C"/>
    <w:rsid w:val="00823151"/>
    <w:rsid w:val="008232F3"/>
    <w:rsid w:val="00823401"/>
    <w:rsid w:val="008239DC"/>
    <w:rsid w:val="00823FE2"/>
    <w:rsid w:val="00825D02"/>
    <w:rsid w:val="00825E8E"/>
    <w:rsid w:val="00826091"/>
    <w:rsid w:val="008263F5"/>
    <w:rsid w:val="00826FAB"/>
    <w:rsid w:val="00827103"/>
    <w:rsid w:val="00827CF8"/>
    <w:rsid w:val="00827F16"/>
    <w:rsid w:val="00830A6C"/>
    <w:rsid w:val="00831645"/>
    <w:rsid w:val="00831B56"/>
    <w:rsid w:val="00831BD4"/>
    <w:rsid w:val="00832C43"/>
    <w:rsid w:val="00832F67"/>
    <w:rsid w:val="0083316F"/>
    <w:rsid w:val="00833B41"/>
    <w:rsid w:val="00833E94"/>
    <w:rsid w:val="00834330"/>
    <w:rsid w:val="00834E11"/>
    <w:rsid w:val="00835489"/>
    <w:rsid w:val="00835C23"/>
    <w:rsid w:val="0083625C"/>
    <w:rsid w:val="00836678"/>
    <w:rsid w:val="00836900"/>
    <w:rsid w:val="0083692E"/>
    <w:rsid w:val="00836E07"/>
    <w:rsid w:val="008401EA"/>
    <w:rsid w:val="00840488"/>
    <w:rsid w:val="0084071F"/>
    <w:rsid w:val="00840FB2"/>
    <w:rsid w:val="00841640"/>
    <w:rsid w:val="00841DA4"/>
    <w:rsid w:val="0084201E"/>
    <w:rsid w:val="00842269"/>
    <w:rsid w:val="008425E2"/>
    <w:rsid w:val="008427AA"/>
    <w:rsid w:val="00842A56"/>
    <w:rsid w:val="00844442"/>
    <w:rsid w:val="008445F1"/>
    <w:rsid w:val="00844B3B"/>
    <w:rsid w:val="00844F72"/>
    <w:rsid w:val="00845083"/>
    <w:rsid w:val="00845E76"/>
    <w:rsid w:val="008462F9"/>
    <w:rsid w:val="008466B6"/>
    <w:rsid w:val="0084684E"/>
    <w:rsid w:val="00846CA8"/>
    <w:rsid w:val="00846CD8"/>
    <w:rsid w:val="00846FA0"/>
    <w:rsid w:val="00847C03"/>
    <w:rsid w:val="0085052C"/>
    <w:rsid w:val="00850850"/>
    <w:rsid w:val="0085099D"/>
    <w:rsid w:val="00850D4F"/>
    <w:rsid w:val="00851009"/>
    <w:rsid w:val="00851F09"/>
    <w:rsid w:val="008526BB"/>
    <w:rsid w:val="00853213"/>
    <w:rsid w:val="008539B3"/>
    <w:rsid w:val="00854C7D"/>
    <w:rsid w:val="00854E4B"/>
    <w:rsid w:val="00855781"/>
    <w:rsid w:val="00855D28"/>
    <w:rsid w:val="00856791"/>
    <w:rsid w:val="00856859"/>
    <w:rsid w:val="0086010C"/>
    <w:rsid w:val="00860570"/>
    <w:rsid w:val="008614E7"/>
    <w:rsid w:val="00862BA9"/>
    <w:rsid w:val="00862CEF"/>
    <w:rsid w:val="00862EA8"/>
    <w:rsid w:val="00863207"/>
    <w:rsid w:val="008633C9"/>
    <w:rsid w:val="0086344C"/>
    <w:rsid w:val="00864A58"/>
    <w:rsid w:val="00864E8C"/>
    <w:rsid w:val="00865490"/>
    <w:rsid w:val="008654BB"/>
    <w:rsid w:val="0086636A"/>
    <w:rsid w:val="008677E3"/>
    <w:rsid w:val="00867C9A"/>
    <w:rsid w:val="00867E59"/>
    <w:rsid w:val="00867F33"/>
    <w:rsid w:val="00870785"/>
    <w:rsid w:val="00870CA4"/>
    <w:rsid w:val="0087212A"/>
    <w:rsid w:val="0087275E"/>
    <w:rsid w:val="00872AFE"/>
    <w:rsid w:val="00873300"/>
    <w:rsid w:val="008735A8"/>
    <w:rsid w:val="0087386F"/>
    <w:rsid w:val="00873CCD"/>
    <w:rsid w:val="008740B9"/>
    <w:rsid w:val="008744D8"/>
    <w:rsid w:val="00874818"/>
    <w:rsid w:val="00874950"/>
    <w:rsid w:val="00874F23"/>
    <w:rsid w:val="00875539"/>
    <w:rsid w:val="00875825"/>
    <w:rsid w:val="00875A53"/>
    <w:rsid w:val="00875BFD"/>
    <w:rsid w:val="008764A8"/>
    <w:rsid w:val="00876690"/>
    <w:rsid w:val="00876A1E"/>
    <w:rsid w:val="00876B73"/>
    <w:rsid w:val="00877A3F"/>
    <w:rsid w:val="00877E55"/>
    <w:rsid w:val="00877F5A"/>
    <w:rsid w:val="008803D7"/>
    <w:rsid w:val="0088043D"/>
    <w:rsid w:val="008808C4"/>
    <w:rsid w:val="00880D75"/>
    <w:rsid w:val="00880EFA"/>
    <w:rsid w:val="00881670"/>
    <w:rsid w:val="0088188E"/>
    <w:rsid w:val="00881B06"/>
    <w:rsid w:val="00881B25"/>
    <w:rsid w:val="00882287"/>
    <w:rsid w:val="00882C75"/>
    <w:rsid w:val="00882DBE"/>
    <w:rsid w:val="008831E9"/>
    <w:rsid w:val="00883F55"/>
    <w:rsid w:val="0088443C"/>
    <w:rsid w:val="008845AA"/>
    <w:rsid w:val="00884EFA"/>
    <w:rsid w:val="00885B29"/>
    <w:rsid w:val="008867CC"/>
    <w:rsid w:val="008869E6"/>
    <w:rsid w:val="00886AAF"/>
    <w:rsid w:val="008877BB"/>
    <w:rsid w:val="00890BA1"/>
    <w:rsid w:val="00890F09"/>
    <w:rsid w:val="008910BF"/>
    <w:rsid w:val="008915B2"/>
    <w:rsid w:val="00891643"/>
    <w:rsid w:val="0089208D"/>
    <w:rsid w:val="008927A2"/>
    <w:rsid w:val="00892C99"/>
    <w:rsid w:val="008934D4"/>
    <w:rsid w:val="00893528"/>
    <w:rsid w:val="008940A5"/>
    <w:rsid w:val="008946A9"/>
    <w:rsid w:val="008959D4"/>
    <w:rsid w:val="008975DF"/>
    <w:rsid w:val="00897958"/>
    <w:rsid w:val="008979A0"/>
    <w:rsid w:val="00897A3A"/>
    <w:rsid w:val="008A0533"/>
    <w:rsid w:val="008A07F2"/>
    <w:rsid w:val="008A0AC0"/>
    <w:rsid w:val="008A0F1B"/>
    <w:rsid w:val="008A15CF"/>
    <w:rsid w:val="008A1F9F"/>
    <w:rsid w:val="008A345A"/>
    <w:rsid w:val="008A4C32"/>
    <w:rsid w:val="008A4DDE"/>
    <w:rsid w:val="008A4E4D"/>
    <w:rsid w:val="008A6031"/>
    <w:rsid w:val="008A611D"/>
    <w:rsid w:val="008A6487"/>
    <w:rsid w:val="008A6614"/>
    <w:rsid w:val="008A6713"/>
    <w:rsid w:val="008A6867"/>
    <w:rsid w:val="008A72C7"/>
    <w:rsid w:val="008A7458"/>
    <w:rsid w:val="008A79FB"/>
    <w:rsid w:val="008A7BD7"/>
    <w:rsid w:val="008A7E87"/>
    <w:rsid w:val="008B08CE"/>
    <w:rsid w:val="008B0972"/>
    <w:rsid w:val="008B09F2"/>
    <w:rsid w:val="008B0CFD"/>
    <w:rsid w:val="008B10DE"/>
    <w:rsid w:val="008B28B7"/>
    <w:rsid w:val="008B2B03"/>
    <w:rsid w:val="008B2E2C"/>
    <w:rsid w:val="008B3E0E"/>
    <w:rsid w:val="008B4274"/>
    <w:rsid w:val="008B44D9"/>
    <w:rsid w:val="008B44FD"/>
    <w:rsid w:val="008B4755"/>
    <w:rsid w:val="008B4C63"/>
    <w:rsid w:val="008B5399"/>
    <w:rsid w:val="008B57D1"/>
    <w:rsid w:val="008B5835"/>
    <w:rsid w:val="008B5BEC"/>
    <w:rsid w:val="008B60B5"/>
    <w:rsid w:val="008B6372"/>
    <w:rsid w:val="008B65DF"/>
    <w:rsid w:val="008B6879"/>
    <w:rsid w:val="008B69B1"/>
    <w:rsid w:val="008B7C10"/>
    <w:rsid w:val="008B7DE7"/>
    <w:rsid w:val="008C0193"/>
    <w:rsid w:val="008C0600"/>
    <w:rsid w:val="008C0A9B"/>
    <w:rsid w:val="008C0C55"/>
    <w:rsid w:val="008C1019"/>
    <w:rsid w:val="008C130B"/>
    <w:rsid w:val="008C1329"/>
    <w:rsid w:val="008C14D3"/>
    <w:rsid w:val="008C1709"/>
    <w:rsid w:val="008C2033"/>
    <w:rsid w:val="008C2C42"/>
    <w:rsid w:val="008C40D1"/>
    <w:rsid w:val="008C5846"/>
    <w:rsid w:val="008C6085"/>
    <w:rsid w:val="008C610B"/>
    <w:rsid w:val="008C6261"/>
    <w:rsid w:val="008C62AE"/>
    <w:rsid w:val="008C654B"/>
    <w:rsid w:val="008C6561"/>
    <w:rsid w:val="008C6B1F"/>
    <w:rsid w:val="008C6EC0"/>
    <w:rsid w:val="008C7053"/>
    <w:rsid w:val="008C77EE"/>
    <w:rsid w:val="008D0F11"/>
    <w:rsid w:val="008D1326"/>
    <w:rsid w:val="008D1DCD"/>
    <w:rsid w:val="008D2B0D"/>
    <w:rsid w:val="008D4873"/>
    <w:rsid w:val="008D5359"/>
    <w:rsid w:val="008D5651"/>
    <w:rsid w:val="008D59D3"/>
    <w:rsid w:val="008D5C0A"/>
    <w:rsid w:val="008D6FD3"/>
    <w:rsid w:val="008D7278"/>
    <w:rsid w:val="008D77B0"/>
    <w:rsid w:val="008E01E7"/>
    <w:rsid w:val="008E034D"/>
    <w:rsid w:val="008E0BC4"/>
    <w:rsid w:val="008E0F0F"/>
    <w:rsid w:val="008E14D1"/>
    <w:rsid w:val="008E1F10"/>
    <w:rsid w:val="008E3334"/>
    <w:rsid w:val="008E3D40"/>
    <w:rsid w:val="008E405D"/>
    <w:rsid w:val="008E420C"/>
    <w:rsid w:val="008E4214"/>
    <w:rsid w:val="008E4448"/>
    <w:rsid w:val="008E562D"/>
    <w:rsid w:val="008E5C62"/>
    <w:rsid w:val="008E5E80"/>
    <w:rsid w:val="008E68B8"/>
    <w:rsid w:val="008E69FA"/>
    <w:rsid w:val="008E6D8D"/>
    <w:rsid w:val="008E7163"/>
    <w:rsid w:val="008F0504"/>
    <w:rsid w:val="008F067F"/>
    <w:rsid w:val="008F2E97"/>
    <w:rsid w:val="008F35F1"/>
    <w:rsid w:val="008F3905"/>
    <w:rsid w:val="008F3B25"/>
    <w:rsid w:val="008F4429"/>
    <w:rsid w:val="008F46F9"/>
    <w:rsid w:val="008F5052"/>
    <w:rsid w:val="008F5217"/>
    <w:rsid w:val="008F6DF3"/>
    <w:rsid w:val="008F712D"/>
    <w:rsid w:val="008F75EF"/>
    <w:rsid w:val="008F790E"/>
    <w:rsid w:val="008F7BD2"/>
    <w:rsid w:val="00900A53"/>
    <w:rsid w:val="00901381"/>
    <w:rsid w:val="00901487"/>
    <w:rsid w:val="00901CB1"/>
    <w:rsid w:val="00901DE5"/>
    <w:rsid w:val="009021A8"/>
    <w:rsid w:val="00902B72"/>
    <w:rsid w:val="00902BFF"/>
    <w:rsid w:val="00903A1B"/>
    <w:rsid w:val="00904345"/>
    <w:rsid w:val="0090439F"/>
    <w:rsid w:val="00904938"/>
    <w:rsid w:val="0090506E"/>
    <w:rsid w:val="00905601"/>
    <w:rsid w:val="009058C5"/>
    <w:rsid w:val="009071EF"/>
    <w:rsid w:val="00907948"/>
    <w:rsid w:val="00907F1F"/>
    <w:rsid w:val="00910FC1"/>
    <w:rsid w:val="00911788"/>
    <w:rsid w:val="0091195F"/>
    <w:rsid w:val="009121B4"/>
    <w:rsid w:val="009122D7"/>
    <w:rsid w:val="00912DC3"/>
    <w:rsid w:val="00913345"/>
    <w:rsid w:val="00913852"/>
    <w:rsid w:val="00913E57"/>
    <w:rsid w:val="0091422C"/>
    <w:rsid w:val="0091454B"/>
    <w:rsid w:val="0091527A"/>
    <w:rsid w:val="00915451"/>
    <w:rsid w:val="0091554E"/>
    <w:rsid w:val="00916070"/>
    <w:rsid w:val="0091668B"/>
    <w:rsid w:val="00916E15"/>
    <w:rsid w:val="00916F21"/>
    <w:rsid w:val="00917318"/>
    <w:rsid w:val="00917389"/>
    <w:rsid w:val="00917D4F"/>
    <w:rsid w:val="00917F56"/>
    <w:rsid w:val="009202C3"/>
    <w:rsid w:val="009205D5"/>
    <w:rsid w:val="0092069A"/>
    <w:rsid w:val="00920D26"/>
    <w:rsid w:val="00920D35"/>
    <w:rsid w:val="009219C7"/>
    <w:rsid w:val="00921D80"/>
    <w:rsid w:val="00921DE7"/>
    <w:rsid w:val="00922BDE"/>
    <w:rsid w:val="00922EC7"/>
    <w:rsid w:val="009233E9"/>
    <w:rsid w:val="009236C8"/>
    <w:rsid w:val="00923AE0"/>
    <w:rsid w:val="009246F1"/>
    <w:rsid w:val="00924921"/>
    <w:rsid w:val="00924C4C"/>
    <w:rsid w:val="00925563"/>
    <w:rsid w:val="00925831"/>
    <w:rsid w:val="00925990"/>
    <w:rsid w:val="00925D89"/>
    <w:rsid w:val="00926684"/>
    <w:rsid w:val="00926820"/>
    <w:rsid w:val="00926964"/>
    <w:rsid w:val="00927295"/>
    <w:rsid w:val="00927531"/>
    <w:rsid w:val="00927859"/>
    <w:rsid w:val="009279E0"/>
    <w:rsid w:val="00927C5C"/>
    <w:rsid w:val="00930DC6"/>
    <w:rsid w:val="00930F44"/>
    <w:rsid w:val="009312CE"/>
    <w:rsid w:val="00932108"/>
    <w:rsid w:val="0093242B"/>
    <w:rsid w:val="009328D8"/>
    <w:rsid w:val="00934973"/>
    <w:rsid w:val="00936EBE"/>
    <w:rsid w:val="00937012"/>
    <w:rsid w:val="00937BED"/>
    <w:rsid w:val="00937C3C"/>
    <w:rsid w:val="00940077"/>
    <w:rsid w:val="009401A3"/>
    <w:rsid w:val="0094033F"/>
    <w:rsid w:val="0094057C"/>
    <w:rsid w:val="00940698"/>
    <w:rsid w:val="009409A3"/>
    <w:rsid w:val="0094114A"/>
    <w:rsid w:val="00941A0B"/>
    <w:rsid w:val="00941F18"/>
    <w:rsid w:val="00942689"/>
    <w:rsid w:val="00943C72"/>
    <w:rsid w:val="00943F41"/>
    <w:rsid w:val="00944895"/>
    <w:rsid w:val="00944ABC"/>
    <w:rsid w:val="00944F87"/>
    <w:rsid w:val="009452F2"/>
    <w:rsid w:val="009464EB"/>
    <w:rsid w:val="00946A29"/>
    <w:rsid w:val="0094732A"/>
    <w:rsid w:val="009476B1"/>
    <w:rsid w:val="00947B68"/>
    <w:rsid w:val="00947ECD"/>
    <w:rsid w:val="009508A3"/>
    <w:rsid w:val="009508BC"/>
    <w:rsid w:val="00951024"/>
    <w:rsid w:val="00951501"/>
    <w:rsid w:val="00951D2E"/>
    <w:rsid w:val="00952D3B"/>
    <w:rsid w:val="0095414E"/>
    <w:rsid w:val="00955289"/>
    <w:rsid w:val="0095704C"/>
    <w:rsid w:val="00957134"/>
    <w:rsid w:val="00957279"/>
    <w:rsid w:val="009574B6"/>
    <w:rsid w:val="00960269"/>
    <w:rsid w:val="009605A0"/>
    <w:rsid w:val="00960965"/>
    <w:rsid w:val="00961960"/>
    <w:rsid w:val="00962350"/>
    <w:rsid w:val="00962541"/>
    <w:rsid w:val="00962F12"/>
    <w:rsid w:val="00963332"/>
    <w:rsid w:val="00964146"/>
    <w:rsid w:val="009644EA"/>
    <w:rsid w:val="00964AEF"/>
    <w:rsid w:val="00964BF3"/>
    <w:rsid w:val="009652ED"/>
    <w:rsid w:val="009653C7"/>
    <w:rsid w:val="00965980"/>
    <w:rsid w:val="00965B67"/>
    <w:rsid w:val="00966005"/>
    <w:rsid w:val="00966B4A"/>
    <w:rsid w:val="00967A55"/>
    <w:rsid w:val="00967A86"/>
    <w:rsid w:val="009704EA"/>
    <w:rsid w:val="00970AD4"/>
    <w:rsid w:val="00971204"/>
    <w:rsid w:val="00971589"/>
    <w:rsid w:val="00971698"/>
    <w:rsid w:val="009718FF"/>
    <w:rsid w:val="0097227F"/>
    <w:rsid w:val="009731F5"/>
    <w:rsid w:val="00973B56"/>
    <w:rsid w:val="00973BCD"/>
    <w:rsid w:val="00973DC2"/>
    <w:rsid w:val="009745CA"/>
    <w:rsid w:val="00974651"/>
    <w:rsid w:val="00974AAF"/>
    <w:rsid w:val="0097532A"/>
    <w:rsid w:val="009753B6"/>
    <w:rsid w:val="0097544C"/>
    <w:rsid w:val="009754DC"/>
    <w:rsid w:val="00975732"/>
    <w:rsid w:val="009763B1"/>
    <w:rsid w:val="00976CFF"/>
    <w:rsid w:val="00977321"/>
    <w:rsid w:val="009825DE"/>
    <w:rsid w:val="00982AE4"/>
    <w:rsid w:val="00982E6B"/>
    <w:rsid w:val="0098318B"/>
    <w:rsid w:val="00983726"/>
    <w:rsid w:val="00984609"/>
    <w:rsid w:val="00984A70"/>
    <w:rsid w:val="00985B93"/>
    <w:rsid w:val="00986128"/>
    <w:rsid w:val="009863E8"/>
    <w:rsid w:val="009865E9"/>
    <w:rsid w:val="00986E82"/>
    <w:rsid w:val="00987E18"/>
    <w:rsid w:val="00987FE9"/>
    <w:rsid w:val="009908AB"/>
    <w:rsid w:val="00990B8D"/>
    <w:rsid w:val="00991638"/>
    <w:rsid w:val="0099196E"/>
    <w:rsid w:val="00992048"/>
    <w:rsid w:val="00992F57"/>
    <w:rsid w:val="009930EC"/>
    <w:rsid w:val="0099364A"/>
    <w:rsid w:val="00993D61"/>
    <w:rsid w:val="00994B27"/>
    <w:rsid w:val="00994FED"/>
    <w:rsid w:val="00994FF6"/>
    <w:rsid w:val="009951B4"/>
    <w:rsid w:val="00995D67"/>
    <w:rsid w:val="0099682C"/>
    <w:rsid w:val="00996B0C"/>
    <w:rsid w:val="00997615"/>
    <w:rsid w:val="009979CC"/>
    <w:rsid w:val="00997D6A"/>
    <w:rsid w:val="009A0A6B"/>
    <w:rsid w:val="009A0C7C"/>
    <w:rsid w:val="009A21A1"/>
    <w:rsid w:val="009A2267"/>
    <w:rsid w:val="009A2368"/>
    <w:rsid w:val="009A2552"/>
    <w:rsid w:val="009A2620"/>
    <w:rsid w:val="009A2A5E"/>
    <w:rsid w:val="009A3314"/>
    <w:rsid w:val="009A3AB8"/>
    <w:rsid w:val="009A4398"/>
    <w:rsid w:val="009A4506"/>
    <w:rsid w:val="009A515E"/>
    <w:rsid w:val="009A52F6"/>
    <w:rsid w:val="009A549A"/>
    <w:rsid w:val="009A5704"/>
    <w:rsid w:val="009A5ECD"/>
    <w:rsid w:val="009A6294"/>
    <w:rsid w:val="009A6AB1"/>
    <w:rsid w:val="009A6C86"/>
    <w:rsid w:val="009A7098"/>
    <w:rsid w:val="009A7704"/>
    <w:rsid w:val="009A7A25"/>
    <w:rsid w:val="009A7F16"/>
    <w:rsid w:val="009B072B"/>
    <w:rsid w:val="009B08E6"/>
    <w:rsid w:val="009B0C24"/>
    <w:rsid w:val="009B0DF7"/>
    <w:rsid w:val="009B1500"/>
    <w:rsid w:val="009B1B5D"/>
    <w:rsid w:val="009B217D"/>
    <w:rsid w:val="009B2594"/>
    <w:rsid w:val="009B2AD7"/>
    <w:rsid w:val="009B2EE5"/>
    <w:rsid w:val="009B35A9"/>
    <w:rsid w:val="009B3921"/>
    <w:rsid w:val="009B3DEE"/>
    <w:rsid w:val="009B3EE7"/>
    <w:rsid w:val="009B4A22"/>
    <w:rsid w:val="009B4C1F"/>
    <w:rsid w:val="009B5DB7"/>
    <w:rsid w:val="009B674C"/>
    <w:rsid w:val="009B6819"/>
    <w:rsid w:val="009B6E30"/>
    <w:rsid w:val="009B6F12"/>
    <w:rsid w:val="009B737C"/>
    <w:rsid w:val="009C085C"/>
    <w:rsid w:val="009C0D0A"/>
    <w:rsid w:val="009C2328"/>
    <w:rsid w:val="009C255C"/>
    <w:rsid w:val="009C3227"/>
    <w:rsid w:val="009C3CC4"/>
    <w:rsid w:val="009C4127"/>
    <w:rsid w:val="009C42B0"/>
    <w:rsid w:val="009C4752"/>
    <w:rsid w:val="009C52AD"/>
    <w:rsid w:val="009C62E2"/>
    <w:rsid w:val="009C6814"/>
    <w:rsid w:val="009C6F17"/>
    <w:rsid w:val="009C754E"/>
    <w:rsid w:val="009C79DB"/>
    <w:rsid w:val="009D031B"/>
    <w:rsid w:val="009D0864"/>
    <w:rsid w:val="009D0B0F"/>
    <w:rsid w:val="009D103C"/>
    <w:rsid w:val="009D11AE"/>
    <w:rsid w:val="009D1566"/>
    <w:rsid w:val="009D252B"/>
    <w:rsid w:val="009D2E4B"/>
    <w:rsid w:val="009D2F59"/>
    <w:rsid w:val="009D30E1"/>
    <w:rsid w:val="009D519B"/>
    <w:rsid w:val="009D6F93"/>
    <w:rsid w:val="009D7104"/>
    <w:rsid w:val="009D7246"/>
    <w:rsid w:val="009D7468"/>
    <w:rsid w:val="009D7A06"/>
    <w:rsid w:val="009E01A5"/>
    <w:rsid w:val="009E037D"/>
    <w:rsid w:val="009E05A2"/>
    <w:rsid w:val="009E0B42"/>
    <w:rsid w:val="009E10EC"/>
    <w:rsid w:val="009E1649"/>
    <w:rsid w:val="009E170D"/>
    <w:rsid w:val="009E2105"/>
    <w:rsid w:val="009E2484"/>
    <w:rsid w:val="009E2AD5"/>
    <w:rsid w:val="009E3DA7"/>
    <w:rsid w:val="009E40E6"/>
    <w:rsid w:val="009E4593"/>
    <w:rsid w:val="009E4955"/>
    <w:rsid w:val="009E4B6B"/>
    <w:rsid w:val="009E58DB"/>
    <w:rsid w:val="009E6683"/>
    <w:rsid w:val="009E6D78"/>
    <w:rsid w:val="009E6DE3"/>
    <w:rsid w:val="009E700E"/>
    <w:rsid w:val="009E71D4"/>
    <w:rsid w:val="009E76CA"/>
    <w:rsid w:val="009E7FD6"/>
    <w:rsid w:val="009F011C"/>
    <w:rsid w:val="009F06B3"/>
    <w:rsid w:val="009F0751"/>
    <w:rsid w:val="009F0DF5"/>
    <w:rsid w:val="009F0FAA"/>
    <w:rsid w:val="009F183D"/>
    <w:rsid w:val="009F2416"/>
    <w:rsid w:val="009F2842"/>
    <w:rsid w:val="009F2CBC"/>
    <w:rsid w:val="009F3742"/>
    <w:rsid w:val="009F3AAE"/>
    <w:rsid w:val="009F3E84"/>
    <w:rsid w:val="009F419C"/>
    <w:rsid w:val="009F424E"/>
    <w:rsid w:val="009F4516"/>
    <w:rsid w:val="009F51C2"/>
    <w:rsid w:val="009F52BA"/>
    <w:rsid w:val="009F5DC5"/>
    <w:rsid w:val="009F629D"/>
    <w:rsid w:val="009F6446"/>
    <w:rsid w:val="009F6E19"/>
    <w:rsid w:val="009F7475"/>
    <w:rsid w:val="009F7552"/>
    <w:rsid w:val="009F775B"/>
    <w:rsid w:val="009F7B7F"/>
    <w:rsid w:val="009F7C93"/>
    <w:rsid w:val="009F7E16"/>
    <w:rsid w:val="009F7EF1"/>
    <w:rsid w:val="00A005B1"/>
    <w:rsid w:val="00A006B4"/>
    <w:rsid w:val="00A00867"/>
    <w:rsid w:val="00A00B0E"/>
    <w:rsid w:val="00A01204"/>
    <w:rsid w:val="00A01B37"/>
    <w:rsid w:val="00A01C59"/>
    <w:rsid w:val="00A01E54"/>
    <w:rsid w:val="00A036B1"/>
    <w:rsid w:val="00A03BAB"/>
    <w:rsid w:val="00A04119"/>
    <w:rsid w:val="00A04299"/>
    <w:rsid w:val="00A04580"/>
    <w:rsid w:val="00A04B8A"/>
    <w:rsid w:val="00A04DBD"/>
    <w:rsid w:val="00A05288"/>
    <w:rsid w:val="00A054F5"/>
    <w:rsid w:val="00A05780"/>
    <w:rsid w:val="00A06000"/>
    <w:rsid w:val="00A07312"/>
    <w:rsid w:val="00A07744"/>
    <w:rsid w:val="00A07BCB"/>
    <w:rsid w:val="00A07C61"/>
    <w:rsid w:val="00A07F13"/>
    <w:rsid w:val="00A1003A"/>
    <w:rsid w:val="00A10B00"/>
    <w:rsid w:val="00A10DFC"/>
    <w:rsid w:val="00A10F5A"/>
    <w:rsid w:val="00A1109B"/>
    <w:rsid w:val="00A11A9A"/>
    <w:rsid w:val="00A12036"/>
    <w:rsid w:val="00A1232B"/>
    <w:rsid w:val="00A127BC"/>
    <w:rsid w:val="00A12D6F"/>
    <w:rsid w:val="00A12F9E"/>
    <w:rsid w:val="00A13B14"/>
    <w:rsid w:val="00A13C10"/>
    <w:rsid w:val="00A147CF"/>
    <w:rsid w:val="00A14F07"/>
    <w:rsid w:val="00A15091"/>
    <w:rsid w:val="00A152B5"/>
    <w:rsid w:val="00A15350"/>
    <w:rsid w:val="00A15462"/>
    <w:rsid w:val="00A15494"/>
    <w:rsid w:val="00A154EA"/>
    <w:rsid w:val="00A15706"/>
    <w:rsid w:val="00A15920"/>
    <w:rsid w:val="00A159FB"/>
    <w:rsid w:val="00A15DB8"/>
    <w:rsid w:val="00A175EE"/>
    <w:rsid w:val="00A177BE"/>
    <w:rsid w:val="00A203E9"/>
    <w:rsid w:val="00A20AA7"/>
    <w:rsid w:val="00A2118D"/>
    <w:rsid w:val="00A22902"/>
    <w:rsid w:val="00A23211"/>
    <w:rsid w:val="00A24B4E"/>
    <w:rsid w:val="00A25337"/>
    <w:rsid w:val="00A2561F"/>
    <w:rsid w:val="00A25BE2"/>
    <w:rsid w:val="00A2661C"/>
    <w:rsid w:val="00A26858"/>
    <w:rsid w:val="00A27311"/>
    <w:rsid w:val="00A31271"/>
    <w:rsid w:val="00A31589"/>
    <w:rsid w:val="00A31FC8"/>
    <w:rsid w:val="00A32212"/>
    <w:rsid w:val="00A32288"/>
    <w:rsid w:val="00A325F5"/>
    <w:rsid w:val="00A329F3"/>
    <w:rsid w:val="00A33A29"/>
    <w:rsid w:val="00A33CF7"/>
    <w:rsid w:val="00A3455D"/>
    <w:rsid w:val="00A34E7C"/>
    <w:rsid w:val="00A34FDE"/>
    <w:rsid w:val="00A3563D"/>
    <w:rsid w:val="00A36026"/>
    <w:rsid w:val="00A361BF"/>
    <w:rsid w:val="00A36421"/>
    <w:rsid w:val="00A37858"/>
    <w:rsid w:val="00A37F23"/>
    <w:rsid w:val="00A37FD5"/>
    <w:rsid w:val="00A37FF2"/>
    <w:rsid w:val="00A40B1F"/>
    <w:rsid w:val="00A4158A"/>
    <w:rsid w:val="00A41890"/>
    <w:rsid w:val="00A418CA"/>
    <w:rsid w:val="00A41967"/>
    <w:rsid w:val="00A42500"/>
    <w:rsid w:val="00A426B4"/>
    <w:rsid w:val="00A4295E"/>
    <w:rsid w:val="00A42D0B"/>
    <w:rsid w:val="00A440DA"/>
    <w:rsid w:val="00A44206"/>
    <w:rsid w:val="00A45393"/>
    <w:rsid w:val="00A45A17"/>
    <w:rsid w:val="00A46C9A"/>
    <w:rsid w:val="00A470B4"/>
    <w:rsid w:val="00A4751E"/>
    <w:rsid w:val="00A47AD6"/>
    <w:rsid w:val="00A47B93"/>
    <w:rsid w:val="00A50A33"/>
    <w:rsid w:val="00A50C12"/>
    <w:rsid w:val="00A5103B"/>
    <w:rsid w:val="00A51B5E"/>
    <w:rsid w:val="00A52DE6"/>
    <w:rsid w:val="00A53149"/>
    <w:rsid w:val="00A54033"/>
    <w:rsid w:val="00A54974"/>
    <w:rsid w:val="00A54FBA"/>
    <w:rsid w:val="00A550BF"/>
    <w:rsid w:val="00A551D3"/>
    <w:rsid w:val="00A55DCB"/>
    <w:rsid w:val="00A5616F"/>
    <w:rsid w:val="00A5647A"/>
    <w:rsid w:val="00A56908"/>
    <w:rsid w:val="00A5695F"/>
    <w:rsid w:val="00A572D1"/>
    <w:rsid w:val="00A57346"/>
    <w:rsid w:val="00A57ED3"/>
    <w:rsid w:val="00A60002"/>
    <w:rsid w:val="00A60017"/>
    <w:rsid w:val="00A60076"/>
    <w:rsid w:val="00A603C0"/>
    <w:rsid w:val="00A60DF2"/>
    <w:rsid w:val="00A60F21"/>
    <w:rsid w:val="00A60F3D"/>
    <w:rsid w:val="00A615C8"/>
    <w:rsid w:val="00A61AEC"/>
    <w:rsid w:val="00A625FA"/>
    <w:rsid w:val="00A6278A"/>
    <w:rsid w:val="00A62E68"/>
    <w:rsid w:val="00A62FC2"/>
    <w:rsid w:val="00A63C99"/>
    <w:rsid w:val="00A63D75"/>
    <w:rsid w:val="00A64124"/>
    <w:rsid w:val="00A647C1"/>
    <w:rsid w:val="00A6483E"/>
    <w:rsid w:val="00A64C8F"/>
    <w:rsid w:val="00A64D99"/>
    <w:rsid w:val="00A655F4"/>
    <w:rsid w:val="00A6573E"/>
    <w:rsid w:val="00A658A9"/>
    <w:rsid w:val="00A65CAA"/>
    <w:rsid w:val="00A674BF"/>
    <w:rsid w:val="00A67527"/>
    <w:rsid w:val="00A7025C"/>
    <w:rsid w:val="00A704C4"/>
    <w:rsid w:val="00A70EE4"/>
    <w:rsid w:val="00A70FE3"/>
    <w:rsid w:val="00A7142C"/>
    <w:rsid w:val="00A71897"/>
    <w:rsid w:val="00A720D4"/>
    <w:rsid w:val="00A7219A"/>
    <w:rsid w:val="00A7334D"/>
    <w:rsid w:val="00A73B66"/>
    <w:rsid w:val="00A74296"/>
    <w:rsid w:val="00A7492E"/>
    <w:rsid w:val="00A74E8C"/>
    <w:rsid w:val="00A7539B"/>
    <w:rsid w:val="00A75C08"/>
    <w:rsid w:val="00A75D7F"/>
    <w:rsid w:val="00A763BF"/>
    <w:rsid w:val="00A76A72"/>
    <w:rsid w:val="00A76FA2"/>
    <w:rsid w:val="00A77A7E"/>
    <w:rsid w:val="00A8034A"/>
    <w:rsid w:val="00A80AEA"/>
    <w:rsid w:val="00A81F6A"/>
    <w:rsid w:val="00A8209E"/>
    <w:rsid w:val="00A828D1"/>
    <w:rsid w:val="00A82C6C"/>
    <w:rsid w:val="00A8303E"/>
    <w:rsid w:val="00A83371"/>
    <w:rsid w:val="00A839E8"/>
    <w:rsid w:val="00A83E7F"/>
    <w:rsid w:val="00A844AE"/>
    <w:rsid w:val="00A85049"/>
    <w:rsid w:val="00A85273"/>
    <w:rsid w:val="00A857F1"/>
    <w:rsid w:val="00A858E5"/>
    <w:rsid w:val="00A87F6E"/>
    <w:rsid w:val="00A90230"/>
    <w:rsid w:val="00A90C4E"/>
    <w:rsid w:val="00A92874"/>
    <w:rsid w:val="00A93515"/>
    <w:rsid w:val="00A936D6"/>
    <w:rsid w:val="00A93C8C"/>
    <w:rsid w:val="00A93E3F"/>
    <w:rsid w:val="00A9492C"/>
    <w:rsid w:val="00A94AA2"/>
    <w:rsid w:val="00A94C1C"/>
    <w:rsid w:val="00A95397"/>
    <w:rsid w:val="00A954D6"/>
    <w:rsid w:val="00A95AF0"/>
    <w:rsid w:val="00A95ED5"/>
    <w:rsid w:val="00A95F38"/>
    <w:rsid w:val="00A95FA2"/>
    <w:rsid w:val="00A97452"/>
    <w:rsid w:val="00A97A10"/>
    <w:rsid w:val="00A97D3B"/>
    <w:rsid w:val="00AA04AD"/>
    <w:rsid w:val="00AA06A6"/>
    <w:rsid w:val="00AA23A1"/>
    <w:rsid w:val="00AA24A9"/>
    <w:rsid w:val="00AA31A6"/>
    <w:rsid w:val="00AA34EF"/>
    <w:rsid w:val="00AA3688"/>
    <w:rsid w:val="00AA3928"/>
    <w:rsid w:val="00AA3D58"/>
    <w:rsid w:val="00AA453A"/>
    <w:rsid w:val="00AA4AFB"/>
    <w:rsid w:val="00AA5220"/>
    <w:rsid w:val="00AA576E"/>
    <w:rsid w:val="00AA5FBE"/>
    <w:rsid w:val="00AA607D"/>
    <w:rsid w:val="00AA64D8"/>
    <w:rsid w:val="00AA6E76"/>
    <w:rsid w:val="00AA6EE7"/>
    <w:rsid w:val="00AA716A"/>
    <w:rsid w:val="00AA7461"/>
    <w:rsid w:val="00AA774A"/>
    <w:rsid w:val="00AB00C2"/>
    <w:rsid w:val="00AB03D5"/>
    <w:rsid w:val="00AB0600"/>
    <w:rsid w:val="00AB0877"/>
    <w:rsid w:val="00AB0E2F"/>
    <w:rsid w:val="00AB0F33"/>
    <w:rsid w:val="00AB1592"/>
    <w:rsid w:val="00AB174B"/>
    <w:rsid w:val="00AB1929"/>
    <w:rsid w:val="00AB19B2"/>
    <w:rsid w:val="00AB1BA7"/>
    <w:rsid w:val="00AB31A1"/>
    <w:rsid w:val="00AB3A4E"/>
    <w:rsid w:val="00AB3BA7"/>
    <w:rsid w:val="00AB4AA1"/>
    <w:rsid w:val="00AB55DA"/>
    <w:rsid w:val="00AB59F2"/>
    <w:rsid w:val="00AB635B"/>
    <w:rsid w:val="00AB695A"/>
    <w:rsid w:val="00AB6CC6"/>
    <w:rsid w:val="00AB710C"/>
    <w:rsid w:val="00AC0FAE"/>
    <w:rsid w:val="00AC1354"/>
    <w:rsid w:val="00AC1516"/>
    <w:rsid w:val="00AC1947"/>
    <w:rsid w:val="00AC1B6B"/>
    <w:rsid w:val="00AC2AF2"/>
    <w:rsid w:val="00AC315A"/>
    <w:rsid w:val="00AC35CF"/>
    <w:rsid w:val="00AC3917"/>
    <w:rsid w:val="00AC3A88"/>
    <w:rsid w:val="00AC3D58"/>
    <w:rsid w:val="00AC463A"/>
    <w:rsid w:val="00AC47D5"/>
    <w:rsid w:val="00AC500C"/>
    <w:rsid w:val="00AC5C9B"/>
    <w:rsid w:val="00AC6159"/>
    <w:rsid w:val="00AC66FD"/>
    <w:rsid w:val="00AC6DA6"/>
    <w:rsid w:val="00AC74B2"/>
    <w:rsid w:val="00AC7DB9"/>
    <w:rsid w:val="00AD0793"/>
    <w:rsid w:val="00AD0D3C"/>
    <w:rsid w:val="00AD1712"/>
    <w:rsid w:val="00AD1D73"/>
    <w:rsid w:val="00AD27DD"/>
    <w:rsid w:val="00AD2923"/>
    <w:rsid w:val="00AD2AB7"/>
    <w:rsid w:val="00AD2B1D"/>
    <w:rsid w:val="00AD3099"/>
    <w:rsid w:val="00AD37CD"/>
    <w:rsid w:val="00AD3909"/>
    <w:rsid w:val="00AD3C00"/>
    <w:rsid w:val="00AD4287"/>
    <w:rsid w:val="00AD47CA"/>
    <w:rsid w:val="00AD4FF6"/>
    <w:rsid w:val="00AD5409"/>
    <w:rsid w:val="00AD56A9"/>
    <w:rsid w:val="00AD6808"/>
    <w:rsid w:val="00AD7117"/>
    <w:rsid w:val="00AE003E"/>
    <w:rsid w:val="00AE0AAB"/>
    <w:rsid w:val="00AE0F04"/>
    <w:rsid w:val="00AE1173"/>
    <w:rsid w:val="00AE14FC"/>
    <w:rsid w:val="00AE175A"/>
    <w:rsid w:val="00AE1ABB"/>
    <w:rsid w:val="00AE1B63"/>
    <w:rsid w:val="00AE1B68"/>
    <w:rsid w:val="00AE1BE5"/>
    <w:rsid w:val="00AE1E6B"/>
    <w:rsid w:val="00AE1FAA"/>
    <w:rsid w:val="00AE20D8"/>
    <w:rsid w:val="00AE2620"/>
    <w:rsid w:val="00AE2910"/>
    <w:rsid w:val="00AE2D02"/>
    <w:rsid w:val="00AE5225"/>
    <w:rsid w:val="00AE567B"/>
    <w:rsid w:val="00AE5C10"/>
    <w:rsid w:val="00AE63D2"/>
    <w:rsid w:val="00AE63DD"/>
    <w:rsid w:val="00AE645D"/>
    <w:rsid w:val="00AE6555"/>
    <w:rsid w:val="00AE71C5"/>
    <w:rsid w:val="00AE7EAD"/>
    <w:rsid w:val="00AE7EEE"/>
    <w:rsid w:val="00AF0337"/>
    <w:rsid w:val="00AF1808"/>
    <w:rsid w:val="00AF2676"/>
    <w:rsid w:val="00AF2F7D"/>
    <w:rsid w:val="00AF4741"/>
    <w:rsid w:val="00AF53FF"/>
    <w:rsid w:val="00AF5587"/>
    <w:rsid w:val="00AF56F8"/>
    <w:rsid w:val="00AF6125"/>
    <w:rsid w:val="00AF62D6"/>
    <w:rsid w:val="00AF648B"/>
    <w:rsid w:val="00AF6791"/>
    <w:rsid w:val="00AF6987"/>
    <w:rsid w:val="00AF6F10"/>
    <w:rsid w:val="00B00F2D"/>
    <w:rsid w:val="00B0193F"/>
    <w:rsid w:val="00B01C12"/>
    <w:rsid w:val="00B024FF"/>
    <w:rsid w:val="00B0484D"/>
    <w:rsid w:val="00B049CA"/>
    <w:rsid w:val="00B04BC8"/>
    <w:rsid w:val="00B04CCA"/>
    <w:rsid w:val="00B04E91"/>
    <w:rsid w:val="00B0572E"/>
    <w:rsid w:val="00B057C2"/>
    <w:rsid w:val="00B059AE"/>
    <w:rsid w:val="00B05FF7"/>
    <w:rsid w:val="00B06EB6"/>
    <w:rsid w:val="00B0779B"/>
    <w:rsid w:val="00B07A1F"/>
    <w:rsid w:val="00B07B46"/>
    <w:rsid w:val="00B07C7F"/>
    <w:rsid w:val="00B102EA"/>
    <w:rsid w:val="00B10471"/>
    <w:rsid w:val="00B1174D"/>
    <w:rsid w:val="00B1189E"/>
    <w:rsid w:val="00B12277"/>
    <w:rsid w:val="00B12BF0"/>
    <w:rsid w:val="00B131BC"/>
    <w:rsid w:val="00B136EC"/>
    <w:rsid w:val="00B13DA6"/>
    <w:rsid w:val="00B13FA3"/>
    <w:rsid w:val="00B14120"/>
    <w:rsid w:val="00B1436E"/>
    <w:rsid w:val="00B1446C"/>
    <w:rsid w:val="00B14933"/>
    <w:rsid w:val="00B14CB5"/>
    <w:rsid w:val="00B14F50"/>
    <w:rsid w:val="00B15103"/>
    <w:rsid w:val="00B15159"/>
    <w:rsid w:val="00B151F8"/>
    <w:rsid w:val="00B15776"/>
    <w:rsid w:val="00B157F9"/>
    <w:rsid w:val="00B163D7"/>
    <w:rsid w:val="00B164F9"/>
    <w:rsid w:val="00B16996"/>
    <w:rsid w:val="00B174C3"/>
    <w:rsid w:val="00B17F33"/>
    <w:rsid w:val="00B17F9C"/>
    <w:rsid w:val="00B20474"/>
    <w:rsid w:val="00B20884"/>
    <w:rsid w:val="00B208B9"/>
    <w:rsid w:val="00B208D4"/>
    <w:rsid w:val="00B21A49"/>
    <w:rsid w:val="00B21BDC"/>
    <w:rsid w:val="00B22FAC"/>
    <w:rsid w:val="00B236C9"/>
    <w:rsid w:val="00B23B47"/>
    <w:rsid w:val="00B24051"/>
    <w:rsid w:val="00B24103"/>
    <w:rsid w:val="00B246EB"/>
    <w:rsid w:val="00B24A57"/>
    <w:rsid w:val="00B24F66"/>
    <w:rsid w:val="00B250EE"/>
    <w:rsid w:val="00B25240"/>
    <w:rsid w:val="00B2554D"/>
    <w:rsid w:val="00B25DEC"/>
    <w:rsid w:val="00B26089"/>
    <w:rsid w:val="00B267D3"/>
    <w:rsid w:val="00B26E87"/>
    <w:rsid w:val="00B27129"/>
    <w:rsid w:val="00B2715F"/>
    <w:rsid w:val="00B30025"/>
    <w:rsid w:val="00B308FF"/>
    <w:rsid w:val="00B31052"/>
    <w:rsid w:val="00B315E5"/>
    <w:rsid w:val="00B31900"/>
    <w:rsid w:val="00B31D28"/>
    <w:rsid w:val="00B31DD6"/>
    <w:rsid w:val="00B3229D"/>
    <w:rsid w:val="00B32317"/>
    <w:rsid w:val="00B3271E"/>
    <w:rsid w:val="00B328B7"/>
    <w:rsid w:val="00B32F1C"/>
    <w:rsid w:val="00B3343E"/>
    <w:rsid w:val="00B334A1"/>
    <w:rsid w:val="00B33A84"/>
    <w:rsid w:val="00B33B0C"/>
    <w:rsid w:val="00B346BE"/>
    <w:rsid w:val="00B34B75"/>
    <w:rsid w:val="00B34B80"/>
    <w:rsid w:val="00B363E5"/>
    <w:rsid w:val="00B363F9"/>
    <w:rsid w:val="00B36E4F"/>
    <w:rsid w:val="00B37144"/>
    <w:rsid w:val="00B3749F"/>
    <w:rsid w:val="00B37C75"/>
    <w:rsid w:val="00B406C4"/>
    <w:rsid w:val="00B40871"/>
    <w:rsid w:val="00B40971"/>
    <w:rsid w:val="00B41028"/>
    <w:rsid w:val="00B4102F"/>
    <w:rsid w:val="00B41084"/>
    <w:rsid w:val="00B418B5"/>
    <w:rsid w:val="00B41E12"/>
    <w:rsid w:val="00B42FB9"/>
    <w:rsid w:val="00B4358D"/>
    <w:rsid w:val="00B4394D"/>
    <w:rsid w:val="00B43CAC"/>
    <w:rsid w:val="00B44088"/>
    <w:rsid w:val="00B440FA"/>
    <w:rsid w:val="00B44596"/>
    <w:rsid w:val="00B4469C"/>
    <w:rsid w:val="00B4482C"/>
    <w:rsid w:val="00B44C2D"/>
    <w:rsid w:val="00B44C6B"/>
    <w:rsid w:val="00B44EC4"/>
    <w:rsid w:val="00B4649C"/>
    <w:rsid w:val="00B4730D"/>
    <w:rsid w:val="00B478F9"/>
    <w:rsid w:val="00B47C9E"/>
    <w:rsid w:val="00B47F99"/>
    <w:rsid w:val="00B512A6"/>
    <w:rsid w:val="00B51AE2"/>
    <w:rsid w:val="00B51DA7"/>
    <w:rsid w:val="00B520EA"/>
    <w:rsid w:val="00B52D8B"/>
    <w:rsid w:val="00B54EFD"/>
    <w:rsid w:val="00B55387"/>
    <w:rsid w:val="00B55428"/>
    <w:rsid w:val="00B55EEA"/>
    <w:rsid w:val="00B56836"/>
    <w:rsid w:val="00B5692E"/>
    <w:rsid w:val="00B56EA9"/>
    <w:rsid w:val="00B570C3"/>
    <w:rsid w:val="00B57281"/>
    <w:rsid w:val="00B577F3"/>
    <w:rsid w:val="00B57A09"/>
    <w:rsid w:val="00B60CAA"/>
    <w:rsid w:val="00B60F0D"/>
    <w:rsid w:val="00B61D93"/>
    <w:rsid w:val="00B61E0D"/>
    <w:rsid w:val="00B62215"/>
    <w:rsid w:val="00B62234"/>
    <w:rsid w:val="00B6239F"/>
    <w:rsid w:val="00B62B90"/>
    <w:rsid w:val="00B6327A"/>
    <w:rsid w:val="00B63DF4"/>
    <w:rsid w:val="00B6461F"/>
    <w:rsid w:val="00B64B14"/>
    <w:rsid w:val="00B6580A"/>
    <w:rsid w:val="00B65A21"/>
    <w:rsid w:val="00B65E0A"/>
    <w:rsid w:val="00B65E0B"/>
    <w:rsid w:val="00B666AD"/>
    <w:rsid w:val="00B66A5F"/>
    <w:rsid w:val="00B66C0D"/>
    <w:rsid w:val="00B66E33"/>
    <w:rsid w:val="00B674ED"/>
    <w:rsid w:val="00B67B40"/>
    <w:rsid w:val="00B67BB0"/>
    <w:rsid w:val="00B67F11"/>
    <w:rsid w:val="00B700DB"/>
    <w:rsid w:val="00B701D2"/>
    <w:rsid w:val="00B70CC2"/>
    <w:rsid w:val="00B70CD6"/>
    <w:rsid w:val="00B70FB3"/>
    <w:rsid w:val="00B70FF9"/>
    <w:rsid w:val="00B713C2"/>
    <w:rsid w:val="00B714DF"/>
    <w:rsid w:val="00B71670"/>
    <w:rsid w:val="00B71B45"/>
    <w:rsid w:val="00B720AD"/>
    <w:rsid w:val="00B7265C"/>
    <w:rsid w:val="00B72934"/>
    <w:rsid w:val="00B73541"/>
    <w:rsid w:val="00B735DF"/>
    <w:rsid w:val="00B738C4"/>
    <w:rsid w:val="00B7400A"/>
    <w:rsid w:val="00B743B1"/>
    <w:rsid w:val="00B75599"/>
    <w:rsid w:val="00B75C75"/>
    <w:rsid w:val="00B760B3"/>
    <w:rsid w:val="00B76392"/>
    <w:rsid w:val="00B76D22"/>
    <w:rsid w:val="00B76F2C"/>
    <w:rsid w:val="00B774D9"/>
    <w:rsid w:val="00B802AA"/>
    <w:rsid w:val="00B80CF9"/>
    <w:rsid w:val="00B80F1A"/>
    <w:rsid w:val="00B80FB9"/>
    <w:rsid w:val="00B81076"/>
    <w:rsid w:val="00B81AAF"/>
    <w:rsid w:val="00B81BA5"/>
    <w:rsid w:val="00B81D33"/>
    <w:rsid w:val="00B81ED8"/>
    <w:rsid w:val="00B832FE"/>
    <w:rsid w:val="00B844C9"/>
    <w:rsid w:val="00B84890"/>
    <w:rsid w:val="00B857FF"/>
    <w:rsid w:val="00B85A88"/>
    <w:rsid w:val="00B85F24"/>
    <w:rsid w:val="00B86032"/>
    <w:rsid w:val="00B8619B"/>
    <w:rsid w:val="00B87E5C"/>
    <w:rsid w:val="00B87EAE"/>
    <w:rsid w:val="00B90338"/>
    <w:rsid w:val="00B903E7"/>
    <w:rsid w:val="00B90617"/>
    <w:rsid w:val="00B9066B"/>
    <w:rsid w:val="00B911B8"/>
    <w:rsid w:val="00B914F4"/>
    <w:rsid w:val="00B9196C"/>
    <w:rsid w:val="00B91CA9"/>
    <w:rsid w:val="00B92616"/>
    <w:rsid w:val="00B92EE7"/>
    <w:rsid w:val="00B935D6"/>
    <w:rsid w:val="00B93716"/>
    <w:rsid w:val="00B942CD"/>
    <w:rsid w:val="00B94786"/>
    <w:rsid w:val="00B947A6"/>
    <w:rsid w:val="00B94E1E"/>
    <w:rsid w:val="00B954DA"/>
    <w:rsid w:val="00B95B5C"/>
    <w:rsid w:val="00B95D79"/>
    <w:rsid w:val="00B9667A"/>
    <w:rsid w:val="00B96CA2"/>
    <w:rsid w:val="00B972A0"/>
    <w:rsid w:val="00B97977"/>
    <w:rsid w:val="00B97A48"/>
    <w:rsid w:val="00B97D65"/>
    <w:rsid w:val="00BA035A"/>
    <w:rsid w:val="00BA08B8"/>
    <w:rsid w:val="00BA0D98"/>
    <w:rsid w:val="00BA153F"/>
    <w:rsid w:val="00BA1B26"/>
    <w:rsid w:val="00BA24F6"/>
    <w:rsid w:val="00BA2B2B"/>
    <w:rsid w:val="00BA3149"/>
    <w:rsid w:val="00BA3267"/>
    <w:rsid w:val="00BA3290"/>
    <w:rsid w:val="00BA39EC"/>
    <w:rsid w:val="00BA407D"/>
    <w:rsid w:val="00BA5A63"/>
    <w:rsid w:val="00BA5FE3"/>
    <w:rsid w:val="00BA6C2D"/>
    <w:rsid w:val="00BA7BF4"/>
    <w:rsid w:val="00BA7E20"/>
    <w:rsid w:val="00BB0A70"/>
    <w:rsid w:val="00BB0E2D"/>
    <w:rsid w:val="00BB1224"/>
    <w:rsid w:val="00BB15F6"/>
    <w:rsid w:val="00BB30F5"/>
    <w:rsid w:val="00BB31DA"/>
    <w:rsid w:val="00BB3A6F"/>
    <w:rsid w:val="00BB3C63"/>
    <w:rsid w:val="00BB4572"/>
    <w:rsid w:val="00BB4A34"/>
    <w:rsid w:val="00BB4C4F"/>
    <w:rsid w:val="00BB513E"/>
    <w:rsid w:val="00BB5334"/>
    <w:rsid w:val="00BB5510"/>
    <w:rsid w:val="00BB55BB"/>
    <w:rsid w:val="00BB575E"/>
    <w:rsid w:val="00BB5956"/>
    <w:rsid w:val="00BB6824"/>
    <w:rsid w:val="00BB7252"/>
    <w:rsid w:val="00BB7286"/>
    <w:rsid w:val="00BB749E"/>
    <w:rsid w:val="00BB76E6"/>
    <w:rsid w:val="00BB78FF"/>
    <w:rsid w:val="00BC0A7A"/>
    <w:rsid w:val="00BC0BC1"/>
    <w:rsid w:val="00BC1359"/>
    <w:rsid w:val="00BC1B75"/>
    <w:rsid w:val="00BC1B99"/>
    <w:rsid w:val="00BC1BAB"/>
    <w:rsid w:val="00BC20B3"/>
    <w:rsid w:val="00BC2903"/>
    <w:rsid w:val="00BC345F"/>
    <w:rsid w:val="00BC3C0A"/>
    <w:rsid w:val="00BC3CE4"/>
    <w:rsid w:val="00BC3DAC"/>
    <w:rsid w:val="00BC4044"/>
    <w:rsid w:val="00BC476C"/>
    <w:rsid w:val="00BC4C28"/>
    <w:rsid w:val="00BC510E"/>
    <w:rsid w:val="00BC52F3"/>
    <w:rsid w:val="00BC543E"/>
    <w:rsid w:val="00BC60B4"/>
    <w:rsid w:val="00BC617C"/>
    <w:rsid w:val="00BC61A5"/>
    <w:rsid w:val="00BC7220"/>
    <w:rsid w:val="00BC728C"/>
    <w:rsid w:val="00BD063D"/>
    <w:rsid w:val="00BD0DAE"/>
    <w:rsid w:val="00BD0F8C"/>
    <w:rsid w:val="00BD11CB"/>
    <w:rsid w:val="00BD1240"/>
    <w:rsid w:val="00BD1610"/>
    <w:rsid w:val="00BD1DBF"/>
    <w:rsid w:val="00BD2DA7"/>
    <w:rsid w:val="00BD3E1A"/>
    <w:rsid w:val="00BD3FAF"/>
    <w:rsid w:val="00BD4201"/>
    <w:rsid w:val="00BD4358"/>
    <w:rsid w:val="00BD440B"/>
    <w:rsid w:val="00BD4518"/>
    <w:rsid w:val="00BD46FA"/>
    <w:rsid w:val="00BD478E"/>
    <w:rsid w:val="00BD49F5"/>
    <w:rsid w:val="00BD4C49"/>
    <w:rsid w:val="00BD4DF1"/>
    <w:rsid w:val="00BD5183"/>
    <w:rsid w:val="00BD5235"/>
    <w:rsid w:val="00BD528B"/>
    <w:rsid w:val="00BD52DA"/>
    <w:rsid w:val="00BD58FF"/>
    <w:rsid w:val="00BD5C94"/>
    <w:rsid w:val="00BD6214"/>
    <w:rsid w:val="00BD670D"/>
    <w:rsid w:val="00BD691A"/>
    <w:rsid w:val="00BD7587"/>
    <w:rsid w:val="00BD7EA5"/>
    <w:rsid w:val="00BE05F2"/>
    <w:rsid w:val="00BE13FF"/>
    <w:rsid w:val="00BE1808"/>
    <w:rsid w:val="00BE19A7"/>
    <w:rsid w:val="00BE19F7"/>
    <w:rsid w:val="00BE1A9D"/>
    <w:rsid w:val="00BE291E"/>
    <w:rsid w:val="00BE31FB"/>
    <w:rsid w:val="00BE34B0"/>
    <w:rsid w:val="00BE414B"/>
    <w:rsid w:val="00BE42A2"/>
    <w:rsid w:val="00BE4A68"/>
    <w:rsid w:val="00BE4FE1"/>
    <w:rsid w:val="00BE5137"/>
    <w:rsid w:val="00BE5A4D"/>
    <w:rsid w:val="00BE5E05"/>
    <w:rsid w:val="00BE5E7B"/>
    <w:rsid w:val="00BE630E"/>
    <w:rsid w:val="00BE6C51"/>
    <w:rsid w:val="00BE7A43"/>
    <w:rsid w:val="00BF0AFA"/>
    <w:rsid w:val="00BF0B78"/>
    <w:rsid w:val="00BF13DA"/>
    <w:rsid w:val="00BF2876"/>
    <w:rsid w:val="00BF29AA"/>
    <w:rsid w:val="00BF2C01"/>
    <w:rsid w:val="00BF2C76"/>
    <w:rsid w:val="00BF37BC"/>
    <w:rsid w:val="00BF4026"/>
    <w:rsid w:val="00BF46C2"/>
    <w:rsid w:val="00BF4FB5"/>
    <w:rsid w:val="00BF62E2"/>
    <w:rsid w:val="00BF64E5"/>
    <w:rsid w:val="00BF713D"/>
    <w:rsid w:val="00BF77C4"/>
    <w:rsid w:val="00BF7A1E"/>
    <w:rsid w:val="00BF7A22"/>
    <w:rsid w:val="00C00147"/>
    <w:rsid w:val="00C002D6"/>
    <w:rsid w:val="00C0066E"/>
    <w:rsid w:val="00C01060"/>
    <w:rsid w:val="00C011D8"/>
    <w:rsid w:val="00C0166E"/>
    <w:rsid w:val="00C01C5A"/>
    <w:rsid w:val="00C01FAE"/>
    <w:rsid w:val="00C01FEB"/>
    <w:rsid w:val="00C02CBE"/>
    <w:rsid w:val="00C0331C"/>
    <w:rsid w:val="00C04145"/>
    <w:rsid w:val="00C04703"/>
    <w:rsid w:val="00C0483E"/>
    <w:rsid w:val="00C04C4A"/>
    <w:rsid w:val="00C055E6"/>
    <w:rsid w:val="00C05660"/>
    <w:rsid w:val="00C05B48"/>
    <w:rsid w:val="00C07968"/>
    <w:rsid w:val="00C10479"/>
    <w:rsid w:val="00C1113C"/>
    <w:rsid w:val="00C122A9"/>
    <w:rsid w:val="00C12400"/>
    <w:rsid w:val="00C126C4"/>
    <w:rsid w:val="00C1285C"/>
    <w:rsid w:val="00C129DF"/>
    <w:rsid w:val="00C141CB"/>
    <w:rsid w:val="00C14D7A"/>
    <w:rsid w:val="00C1512E"/>
    <w:rsid w:val="00C15A7E"/>
    <w:rsid w:val="00C15D9F"/>
    <w:rsid w:val="00C161E4"/>
    <w:rsid w:val="00C162FC"/>
    <w:rsid w:val="00C16583"/>
    <w:rsid w:val="00C16D22"/>
    <w:rsid w:val="00C16FDB"/>
    <w:rsid w:val="00C20386"/>
    <w:rsid w:val="00C2052A"/>
    <w:rsid w:val="00C20A42"/>
    <w:rsid w:val="00C20C84"/>
    <w:rsid w:val="00C21040"/>
    <w:rsid w:val="00C225EB"/>
    <w:rsid w:val="00C23B23"/>
    <w:rsid w:val="00C2435B"/>
    <w:rsid w:val="00C244B2"/>
    <w:rsid w:val="00C24755"/>
    <w:rsid w:val="00C248F4"/>
    <w:rsid w:val="00C2560B"/>
    <w:rsid w:val="00C256CB"/>
    <w:rsid w:val="00C258F6"/>
    <w:rsid w:val="00C25DC2"/>
    <w:rsid w:val="00C2635A"/>
    <w:rsid w:val="00C2635F"/>
    <w:rsid w:val="00C26B3C"/>
    <w:rsid w:val="00C276F6"/>
    <w:rsid w:val="00C27B85"/>
    <w:rsid w:val="00C27F1F"/>
    <w:rsid w:val="00C3026A"/>
    <w:rsid w:val="00C30279"/>
    <w:rsid w:val="00C306F1"/>
    <w:rsid w:val="00C309C8"/>
    <w:rsid w:val="00C30C8E"/>
    <w:rsid w:val="00C30F70"/>
    <w:rsid w:val="00C312CC"/>
    <w:rsid w:val="00C31D2A"/>
    <w:rsid w:val="00C32E3A"/>
    <w:rsid w:val="00C33227"/>
    <w:rsid w:val="00C33953"/>
    <w:rsid w:val="00C343D1"/>
    <w:rsid w:val="00C346C2"/>
    <w:rsid w:val="00C34B4E"/>
    <w:rsid w:val="00C34E0E"/>
    <w:rsid w:val="00C36178"/>
    <w:rsid w:val="00C376B0"/>
    <w:rsid w:val="00C37AFD"/>
    <w:rsid w:val="00C4048B"/>
    <w:rsid w:val="00C40E48"/>
    <w:rsid w:val="00C40FAB"/>
    <w:rsid w:val="00C412FB"/>
    <w:rsid w:val="00C41578"/>
    <w:rsid w:val="00C415FE"/>
    <w:rsid w:val="00C41CAC"/>
    <w:rsid w:val="00C421BA"/>
    <w:rsid w:val="00C4254B"/>
    <w:rsid w:val="00C42E3E"/>
    <w:rsid w:val="00C438CD"/>
    <w:rsid w:val="00C44462"/>
    <w:rsid w:val="00C44A26"/>
    <w:rsid w:val="00C44AEC"/>
    <w:rsid w:val="00C4501B"/>
    <w:rsid w:val="00C4538A"/>
    <w:rsid w:val="00C456DA"/>
    <w:rsid w:val="00C45711"/>
    <w:rsid w:val="00C45E6A"/>
    <w:rsid w:val="00C466EF"/>
    <w:rsid w:val="00C47D74"/>
    <w:rsid w:val="00C47F0B"/>
    <w:rsid w:val="00C50052"/>
    <w:rsid w:val="00C504AE"/>
    <w:rsid w:val="00C50EA7"/>
    <w:rsid w:val="00C513DA"/>
    <w:rsid w:val="00C517E7"/>
    <w:rsid w:val="00C51B34"/>
    <w:rsid w:val="00C51FC0"/>
    <w:rsid w:val="00C520FC"/>
    <w:rsid w:val="00C5264C"/>
    <w:rsid w:val="00C5289F"/>
    <w:rsid w:val="00C52E34"/>
    <w:rsid w:val="00C5315C"/>
    <w:rsid w:val="00C53188"/>
    <w:rsid w:val="00C53965"/>
    <w:rsid w:val="00C5419C"/>
    <w:rsid w:val="00C5433C"/>
    <w:rsid w:val="00C54F6F"/>
    <w:rsid w:val="00C55173"/>
    <w:rsid w:val="00C55452"/>
    <w:rsid w:val="00C558B3"/>
    <w:rsid w:val="00C565DB"/>
    <w:rsid w:val="00C56FFA"/>
    <w:rsid w:val="00C57066"/>
    <w:rsid w:val="00C573C2"/>
    <w:rsid w:val="00C5759D"/>
    <w:rsid w:val="00C57B75"/>
    <w:rsid w:val="00C57CA6"/>
    <w:rsid w:val="00C60089"/>
    <w:rsid w:val="00C60A1A"/>
    <w:rsid w:val="00C611B5"/>
    <w:rsid w:val="00C613F0"/>
    <w:rsid w:val="00C618A5"/>
    <w:rsid w:val="00C62025"/>
    <w:rsid w:val="00C62182"/>
    <w:rsid w:val="00C62BE9"/>
    <w:rsid w:val="00C63A61"/>
    <w:rsid w:val="00C6414C"/>
    <w:rsid w:val="00C645F3"/>
    <w:rsid w:val="00C653C0"/>
    <w:rsid w:val="00C659F7"/>
    <w:rsid w:val="00C65C64"/>
    <w:rsid w:val="00C65E6C"/>
    <w:rsid w:val="00C668F0"/>
    <w:rsid w:val="00C671D0"/>
    <w:rsid w:val="00C67B32"/>
    <w:rsid w:val="00C67B7A"/>
    <w:rsid w:val="00C70503"/>
    <w:rsid w:val="00C707C7"/>
    <w:rsid w:val="00C712F5"/>
    <w:rsid w:val="00C716F7"/>
    <w:rsid w:val="00C7236F"/>
    <w:rsid w:val="00C734A4"/>
    <w:rsid w:val="00C744EB"/>
    <w:rsid w:val="00C745CD"/>
    <w:rsid w:val="00C74678"/>
    <w:rsid w:val="00C74A0D"/>
    <w:rsid w:val="00C74CC1"/>
    <w:rsid w:val="00C74EBA"/>
    <w:rsid w:val="00C75134"/>
    <w:rsid w:val="00C75419"/>
    <w:rsid w:val="00C75CA6"/>
    <w:rsid w:val="00C75EA5"/>
    <w:rsid w:val="00C77108"/>
    <w:rsid w:val="00C77357"/>
    <w:rsid w:val="00C774FA"/>
    <w:rsid w:val="00C777E8"/>
    <w:rsid w:val="00C779AF"/>
    <w:rsid w:val="00C8113A"/>
    <w:rsid w:val="00C814E9"/>
    <w:rsid w:val="00C81599"/>
    <w:rsid w:val="00C81A07"/>
    <w:rsid w:val="00C8204F"/>
    <w:rsid w:val="00C8262A"/>
    <w:rsid w:val="00C82721"/>
    <w:rsid w:val="00C82CCB"/>
    <w:rsid w:val="00C82D18"/>
    <w:rsid w:val="00C83916"/>
    <w:rsid w:val="00C83D77"/>
    <w:rsid w:val="00C83F0C"/>
    <w:rsid w:val="00C83F71"/>
    <w:rsid w:val="00C83F93"/>
    <w:rsid w:val="00C84608"/>
    <w:rsid w:val="00C847EA"/>
    <w:rsid w:val="00C84D07"/>
    <w:rsid w:val="00C854AB"/>
    <w:rsid w:val="00C865DB"/>
    <w:rsid w:val="00C86A12"/>
    <w:rsid w:val="00C87D00"/>
    <w:rsid w:val="00C87E1A"/>
    <w:rsid w:val="00C929EB"/>
    <w:rsid w:val="00C9345F"/>
    <w:rsid w:val="00C94A6B"/>
    <w:rsid w:val="00C95435"/>
    <w:rsid w:val="00C956A3"/>
    <w:rsid w:val="00C9592F"/>
    <w:rsid w:val="00C95CD4"/>
    <w:rsid w:val="00C9638B"/>
    <w:rsid w:val="00C965FF"/>
    <w:rsid w:val="00C96DA1"/>
    <w:rsid w:val="00C9767F"/>
    <w:rsid w:val="00C97D13"/>
    <w:rsid w:val="00CA0835"/>
    <w:rsid w:val="00CA1C0B"/>
    <w:rsid w:val="00CA1C16"/>
    <w:rsid w:val="00CA26B7"/>
    <w:rsid w:val="00CA2C16"/>
    <w:rsid w:val="00CA3A12"/>
    <w:rsid w:val="00CA3BEE"/>
    <w:rsid w:val="00CA4346"/>
    <w:rsid w:val="00CA44C6"/>
    <w:rsid w:val="00CA4AA6"/>
    <w:rsid w:val="00CA5161"/>
    <w:rsid w:val="00CA5703"/>
    <w:rsid w:val="00CA64DC"/>
    <w:rsid w:val="00CA6A33"/>
    <w:rsid w:val="00CA6F15"/>
    <w:rsid w:val="00CA7573"/>
    <w:rsid w:val="00CA78B6"/>
    <w:rsid w:val="00CB00B5"/>
    <w:rsid w:val="00CB0253"/>
    <w:rsid w:val="00CB055E"/>
    <w:rsid w:val="00CB09DF"/>
    <w:rsid w:val="00CB0C39"/>
    <w:rsid w:val="00CB0D6D"/>
    <w:rsid w:val="00CB1469"/>
    <w:rsid w:val="00CB1876"/>
    <w:rsid w:val="00CB2029"/>
    <w:rsid w:val="00CB20D8"/>
    <w:rsid w:val="00CB27AE"/>
    <w:rsid w:val="00CB2974"/>
    <w:rsid w:val="00CB2B5E"/>
    <w:rsid w:val="00CB47C1"/>
    <w:rsid w:val="00CB4F69"/>
    <w:rsid w:val="00CB51F7"/>
    <w:rsid w:val="00CB6F8A"/>
    <w:rsid w:val="00CB7122"/>
    <w:rsid w:val="00CB7C25"/>
    <w:rsid w:val="00CB7D9D"/>
    <w:rsid w:val="00CB7EF4"/>
    <w:rsid w:val="00CC00D7"/>
    <w:rsid w:val="00CC0246"/>
    <w:rsid w:val="00CC09C8"/>
    <w:rsid w:val="00CC131D"/>
    <w:rsid w:val="00CC1757"/>
    <w:rsid w:val="00CC199F"/>
    <w:rsid w:val="00CC1B77"/>
    <w:rsid w:val="00CC29CD"/>
    <w:rsid w:val="00CC2B23"/>
    <w:rsid w:val="00CC368F"/>
    <w:rsid w:val="00CC3AFC"/>
    <w:rsid w:val="00CC4AF6"/>
    <w:rsid w:val="00CC5B62"/>
    <w:rsid w:val="00CC5C9E"/>
    <w:rsid w:val="00CC5D55"/>
    <w:rsid w:val="00CC67D7"/>
    <w:rsid w:val="00CC71BE"/>
    <w:rsid w:val="00CD0747"/>
    <w:rsid w:val="00CD1B5E"/>
    <w:rsid w:val="00CD23EE"/>
    <w:rsid w:val="00CD2689"/>
    <w:rsid w:val="00CD4591"/>
    <w:rsid w:val="00CD48F5"/>
    <w:rsid w:val="00CD4945"/>
    <w:rsid w:val="00CD4E74"/>
    <w:rsid w:val="00CD5DDD"/>
    <w:rsid w:val="00CD5E0C"/>
    <w:rsid w:val="00CD5EB6"/>
    <w:rsid w:val="00CD6C22"/>
    <w:rsid w:val="00CD6C7F"/>
    <w:rsid w:val="00CD7567"/>
    <w:rsid w:val="00CD7A00"/>
    <w:rsid w:val="00CE0973"/>
    <w:rsid w:val="00CE0BB7"/>
    <w:rsid w:val="00CE0D61"/>
    <w:rsid w:val="00CE1320"/>
    <w:rsid w:val="00CE1FD3"/>
    <w:rsid w:val="00CE2A45"/>
    <w:rsid w:val="00CE34AE"/>
    <w:rsid w:val="00CE3656"/>
    <w:rsid w:val="00CE36DE"/>
    <w:rsid w:val="00CE3815"/>
    <w:rsid w:val="00CE4657"/>
    <w:rsid w:val="00CE5D38"/>
    <w:rsid w:val="00CE5DE8"/>
    <w:rsid w:val="00CE60DA"/>
    <w:rsid w:val="00CE6E11"/>
    <w:rsid w:val="00CE7787"/>
    <w:rsid w:val="00CE7AB7"/>
    <w:rsid w:val="00CE7DBA"/>
    <w:rsid w:val="00CF05FE"/>
    <w:rsid w:val="00CF0AED"/>
    <w:rsid w:val="00CF0E29"/>
    <w:rsid w:val="00CF17F4"/>
    <w:rsid w:val="00CF195C"/>
    <w:rsid w:val="00CF2631"/>
    <w:rsid w:val="00CF31BD"/>
    <w:rsid w:val="00CF42A7"/>
    <w:rsid w:val="00CF47FC"/>
    <w:rsid w:val="00CF48EA"/>
    <w:rsid w:val="00CF4FBE"/>
    <w:rsid w:val="00CF527A"/>
    <w:rsid w:val="00CF665D"/>
    <w:rsid w:val="00CF6731"/>
    <w:rsid w:val="00CF6923"/>
    <w:rsid w:val="00CF7196"/>
    <w:rsid w:val="00CF7C51"/>
    <w:rsid w:val="00D006C2"/>
    <w:rsid w:val="00D01597"/>
    <w:rsid w:val="00D0321D"/>
    <w:rsid w:val="00D036E6"/>
    <w:rsid w:val="00D03E3C"/>
    <w:rsid w:val="00D0402F"/>
    <w:rsid w:val="00D04674"/>
    <w:rsid w:val="00D049A0"/>
    <w:rsid w:val="00D04A51"/>
    <w:rsid w:val="00D04CCD"/>
    <w:rsid w:val="00D04DF5"/>
    <w:rsid w:val="00D05896"/>
    <w:rsid w:val="00D05A55"/>
    <w:rsid w:val="00D05F53"/>
    <w:rsid w:val="00D06482"/>
    <w:rsid w:val="00D0651D"/>
    <w:rsid w:val="00D066E6"/>
    <w:rsid w:val="00D06A40"/>
    <w:rsid w:val="00D06FFD"/>
    <w:rsid w:val="00D1075C"/>
    <w:rsid w:val="00D10A0C"/>
    <w:rsid w:val="00D10A5C"/>
    <w:rsid w:val="00D10F07"/>
    <w:rsid w:val="00D11A79"/>
    <w:rsid w:val="00D13C68"/>
    <w:rsid w:val="00D1478D"/>
    <w:rsid w:val="00D14F21"/>
    <w:rsid w:val="00D159A0"/>
    <w:rsid w:val="00D15D7F"/>
    <w:rsid w:val="00D16349"/>
    <w:rsid w:val="00D166B1"/>
    <w:rsid w:val="00D169FF"/>
    <w:rsid w:val="00D16A2C"/>
    <w:rsid w:val="00D16E3C"/>
    <w:rsid w:val="00D1762B"/>
    <w:rsid w:val="00D17E52"/>
    <w:rsid w:val="00D200E8"/>
    <w:rsid w:val="00D20524"/>
    <w:rsid w:val="00D2199C"/>
    <w:rsid w:val="00D226C2"/>
    <w:rsid w:val="00D22840"/>
    <w:rsid w:val="00D23309"/>
    <w:rsid w:val="00D2369D"/>
    <w:rsid w:val="00D23C52"/>
    <w:rsid w:val="00D23E94"/>
    <w:rsid w:val="00D24ACE"/>
    <w:rsid w:val="00D24D40"/>
    <w:rsid w:val="00D24E86"/>
    <w:rsid w:val="00D26D0D"/>
    <w:rsid w:val="00D27109"/>
    <w:rsid w:val="00D2716C"/>
    <w:rsid w:val="00D27578"/>
    <w:rsid w:val="00D2783B"/>
    <w:rsid w:val="00D27B8B"/>
    <w:rsid w:val="00D27C2D"/>
    <w:rsid w:val="00D27F1F"/>
    <w:rsid w:val="00D27F69"/>
    <w:rsid w:val="00D305CD"/>
    <w:rsid w:val="00D305F1"/>
    <w:rsid w:val="00D30731"/>
    <w:rsid w:val="00D30F1E"/>
    <w:rsid w:val="00D313AE"/>
    <w:rsid w:val="00D327AF"/>
    <w:rsid w:val="00D33A9B"/>
    <w:rsid w:val="00D33F98"/>
    <w:rsid w:val="00D34D7E"/>
    <w:rsid w:val="00D350B1"/>
    <w:rsid w:val="00D35625"/>
    <w:rsid w:val="00D356DD"/>
    <w:rsid w:val="00D359A9"/>
    <w:rsid w:val="00D35DE2"/>
    <w:rsid w:val="00D35F83"/>
    <w:rsid w:val="00D36BC4"/>
    <w:rsid w:val="00D36FF9"/>
    <w:rsid w:val="00D373A1"/>
    <w:rsid w:val="00D37958"/>
    <w:rsid w:val="00D37BBA"/>
    <w:rsid w:val="00D37EE3"/>
    <w:rsid w:val="00D40202"/>
    <w:rsid w:val="00D40ED8"/>
    <w:rsid w:val="00D41809"/>
    <w:rsid w:val="00D4201B"/>
    <w:rsid w:val="00D423BF"/>
    <w:rsid w:val="00D42D1D"/>
    <w:rsid w:val="00D42E06"/>
    <w:rsid w:val="00D43062"/>
    <w:rsid w:val="00D43448"/>
    <w:rsid w:val="00D43E90"/>
    <w:rsid w:val="00D446B6"/>
    <w:rsid w:val="00D45A5A"/>
    <w:rsid w:val="00D462CE"/>
    <w:rsid w:val="00D46A29"/>
    <w:rsid w:val="00D46AF4"/>
    <w:rsid w:val="00D47EEE"/>
    <w:rsid w:val="00D51934"/>
    <w:rsid w:val="00D52EDD"/>
    <w:rsid w:val="00D52F57"/>
    <w:rsid w:val="00D533C2"/>
    <w:rsid w:val="00D54D77"/>
    <w:rsid w:val="00D5527B"/>
    <w:rsid w:val="00D5577B"/>
    <w:rsid w:val="00D55893"/>
    <w:rsid w:val="00D55C46"/>
    <w:rsid w:val="00D5646B"/>
    <w:rsid w:val="00D568F5"/>
    <w:rsid w:val="00D57B35"/>
    <w:rsid w:val="00D6020D"/>
    <w:rsid w:val="00D60BC2"/>
    <w:rsid w:val="00D61A8F"/>
    <w:rsid w:val="00D62569"/>
    <w:rsid w:val="00D63656"/>
    <w:rsid w:val="00D63B69"/>
    <w:rsid w:val="00D64225"/>
    <w:rsid w:val="00D642C3"/>
    <w:rsid w:val="00D64394"/>
    <w:rsid w:val="00D64B76"/>
    <w:rsid w:val="00D64D70"/>
    <w:rsid w:val="00D64F25"/>
    <w:rsid w:val="00D64F32"/>
    <w:rsid w:val="00D65E02"/>
    <w:rsid w:val="00D660D7"/>
    <w:rsid w:val="00D66585"/>
    <w:rsid w:val="00D665DB"/>
    <w:rsid w:val="00D666B5"/>
    <w:rsid w:val="00D67B41"/>
    <w:rsid w:val="00D7090A"/>
    <w:rsid w:val="00D70CEC"/>
    <w:rsid w:val="00D70EA8"/>
    <w:rsid w:val="00D71201"/>
    <w:rsid w:val="00D71DED"/>
    <w:rsid w:val="00D720A8"/>
    <w:rsid w:val="00D721BB"/>
    <w:rsid w:val="00D72519"/>
    <w:rsid w:val="00D72B9B"/>
    <w:rsid w:val="00D72BC8"/>
    <w:rsid w:val="00D72F29"/>
    <w:rsid w:val="00D75AE0"/>
    <w:rsid w:val="00D766F6"/>
    <w:rsid w:val="00D767C8"/>
    <w:rsid w:val="00D76CA7"/>
    <w:rsid w:val="00D76DC0"/>
    <w:rsid w:val="00D7772A"/>
    <w:rsid w:val="00D80DD6"/>
    <w:rsid w:val="00D80DF3"/>
    <w:rsid w:val="00D813E8"/>
    <w:rsid w:val="00D81635"/>
    <w:rsid w:val="00D818BF"/>
    <w:rsid w:val="00D81D25"/>
    <w:rsid w:val="00D8200B"/>
    <w:rsid w:val="00D82030"/>
    <w:rsid w:val="00D822B9"/>
    <w:rsid w:val="00D839D6"/>
    <w:rsid w:val="00D83B0C"/>
    <w:rsid w:val="00D84511"/>
    <w:rsid w:val="00D84BF7"/>
    <w:rsid w:val="00D8758F"/>
    <w:rsid w:val="00D8771E"/>
    <w:rsid w:val="00D9004C"/>
    <w:rsid w:val="00D9011F"/>
    <w:rsid w:val="00D90241"/>
    <w:rsid w:val="00D916C3"/>
    <w:rsid w:val="00D91954"/>
    <w:rsid w:val="00D9287C"/>
    <w:rsid w:val="00D92998"/>
    <w:rsid w:val="00D93338"/>
    <w:rsid w:val="00D93762"/>
    <w:rsid w:val="00D93C9D"/>
    <w:rsid w:val="00D93D02"/>
    <w:rsid w:val="00D9432B"/>
    <w:rsid w:val="00D94872"/>
    <w:rsid w:val="00D953AF"/>
    <w:rsid w:val="00D95468"/>
    <w:rsid w:val="00D95735"/>
    <w:rsid w:val="00D95BC3"/>
    <w:rsid w:val="00D96A21"/>
    <w:rsid w:val="00D970D4"/>
    <w:rsid w:val="00D97916"/>
    <w:rsid w:val="00D97AFD"/>
    <w:rsid w:val="00D97F42"/>
    <w:rsid w:val="00DA046B"/>
    <w:rsid w:val="00DA091C"/>
    <w:rsid w:val="00DA1D57"/>
    <w:rsid w:val="00DA24AA"/>
    <w:rsid w:val="00DA2A43"/>
    <w:rsid w:val="00DA2B23"/>
    <w:rsid w:val="00DA2D21"/>
    <w:rsid w:val="00DA2E70"/>
    <w:rsid w:val="00DA2F59"/>
    <w:rsid w:val="00DA3AEE"/>
    <w:rsid w:val="00DA4155"/>
    <w:rsid w:val="00DA4643"/>
    <w:rsid w:val="00DA47B4"/>
    <w:rsid w:val="00DA4CC6"/>
    <w:rsid w:val="00DA5B43"/>
    <w:rsid w:val="00DA74D1"/>
    <w:rsid w:val="00DA75DF"/>
    <w:rsid w:val="00DA7BDB"/>
    <w:rsid w:val="00DB0676"/>
    <w:rsid w:val="00DB22C6"/>
    <w:rsid w:val="00DB23F3"/>
    <w:rsid w:val="00DB2650"/>
    <w:rsid w:val="00DB36A1"/>
    <w:rsid w:val="00DB3C00"/>
    <w:rsid w:val="00DB3E04"/>
    <w:rsid w:val="00DB411B"/>
    <w:rsid w:val="00DB4491"/>
    <w:rsid w:val="00DB45FD"/>
    <w:rsid w:val="00DB61A2"/>
    <w:rsid w:val="00DB69DF"/>
    <w:rsid w:val="00DB6EA5"/>
    <w:rsid w:val="00DB744B"/>
    <w:rsid w:val="00DB7891"/>
    <w:rsid w:val="00DB7A87"/>
    <w:rsid w:val="00DB7B2A"/>
    <w:rsid w:val="00DC012B"/>
    <w:rsid w:val="00DC0C9F"/>
    <w:rsid w:val="00DC0EAA"/>
    <w:rsid w:val="00DC1485"/>
    <w:rsid w:val="00DC2764"/>
    <w:rsid w:val="00DC283B"/>
    <w:rsid w:val="00DC2DFD"/>
    <w:rsid w:val="00DC2F23"/>
    <w:rsid w:val="00DC32F1"/>
    <w:rsid w:val="00DC3361"/>
    <w:rsid w:val="00DC3652"/>
    <w:rsid w:val="00DC36A1"/>
    <w:rsid w:val="00DC394C"/>
    <w:rsid w:val="00DC3D53"/>
    <w:rsid w:val="00DC4119"/>
    <w:rsid w:val="00DC430C"/>
    <w:rsid w:val="00DC43D3"/>
    <w:rsid w:val="00DC48F7"/>
    <w:rsid w:val="00DC4DF0"/>
    <w:rsid w:val="00DC529C"/>
    <w:rsid w:val="00DC52CB"/>
    <w:rsid w:val="00DC5345"/>
    <w:rsid w:val="00DC5F83"/>
    <w:rsid w:val="00DC6185"/>
    <w:rsid w:val="00DC7001"/>
    <w:rsid w:val="00DC76FA"/>
    <w:rsid w:val="00DC7CE7"/>
    <w:rsid w:val="00DD087D"/>
    <w:rsid w:val="00DD2A2D"/>
    <w:rsid w:val="00DD313A"/>
    <w:rsid w:val="00DD362F"/>
    <w:rsid w:val="00DD3C34"/>
    <w:rsid w:val="00DD407A"/>
    <w:rsid w:val="00DD4187"/>
    <w:rsid w:val="00DD4FF1"/>
    <w:rsid w:val="00DD532E"/>
    <w:rsid w:val="00DD6057"/>
    <w:rsid w:val="00DD605A"/>
    <w:rsid w:val="00DD6F21"/>
    <w:rsid w:val="00DD723D"/>
    <w:rsid w:val="00DD7487"/>
    <w:rsid w:val="00DD7A4B"/>
    <w:rsid w:val="00DD7F9A"/>
    <w:rsid w:val="00DE0B9D"/>
    <w:rsid w:val="00DE0C4A"/>
    <w:rsid w:val="00DE1B45"/>
    <w:rsid w:val="00DE2C63"/>
    <w:rsid w:val="00DE33FE"/>
    <w:rsid w:val="00DE3673"/>
    <w:rsid w:val="00DE367A"/>
    <w:rsid w:val="00DE37C4"/>
    <w:rsid w:val="00DE3996"/>
    <w:rsid w:val="00DE3F1D"/>
    <w:rsid w:val="00DE426E"/>
    <w:rsid w:val="00DE44B9"/>
    <w:rsid w:val="00DE465C"/>
    <w:rsid w:val="00DE4969"/>
    <w:rsid w:val="00DE4DCB"/>
    <w:rsid w:val="00DE53CF"/>
    <w:rsid w:val="00DE6313"/>
    <w:rsid w:val="00DE6C41"/>
    <w:rsid w:val="00DE6E31"/>
    <w:rsid w:val="00DE7FE4"/>
    <w:rsid w:val="00DF01B3"/>
    <w:rsid w:val="00DF188E"/>
    <w:rsid w:val="00DF1A83"/>
    <w:rsid w:val="00DF1AA1"/>
    <w:rsid w:val="00DF1CD8"/>
    <w:rsid w:val="00DF1CE6"/>
    <w:rsid w:val="00DF1DAD"/>
    <w:rsid w:val="00DF236B"/>
    <w:rsid w:val="00DF265B"/>
    <w:rsid w:val="00DF32CB"/>
    <w:rsid w:val="00DF371F"/>
    <w:rsid w:val="00DF3F00"/>
    <w:rsid w:val="00DF3FFF"/>
    <w:rsid w:val="00DF5274"/>
    <w:rsid w:val="00DF5AD9"/>
    <w:rsid w:val="00DF60D7"/>
    <w:rsid w:val="00DF782B"/>
    <w:rsid w:val="00DF795E"/>
    <w:rsid w:val="00DF7A70"/>
    <w:rsid w:val="00E00C24"/>
    <w:rsid w:val="00E00D6F"/>
    <w:rsid w:val="00E01D7F"/>
    <w:rsid w:val="00E02C14"/>
    <w:rsid w:val="00E030AB"/>
    <w:rsid w:val="00E0323D"/>
    <w:rsid w:val="00E033D4"/>
    <w:rsid w:val="00E03807"/>
    <w:rsid w:val="00E0385E"/>
    <w:rsid w:val="00E039A4"/>
    <w:rsid w:val="00E03E5B"/>
    <w:rsid w:val="00E047C3"/>
    <w:rsid w:val="00E04A08"/>
    <w:rsid w:val="00E04B89"/>
    <w:rsid w:val="00E05017"/>
    <w:rsid w:val="00E05287"/>
    <w:rsid w:val="00E05327"/>
    <w:rsid w:val="00E05689"/>
    <w:rsid w:val="00E05FCF"/>
    <w:rsid w:val="00E0650D"/>
    <w:rsid w:val="00E068BE"/>
    <w:rsid w:val="00E07713"/>
    <w:rsid w:val="00E07D79"/>
    <w:rsid w:val="00E103BB"/>
    <w:rsid w:val="00E11208"/>
    <w:rsid w:val="00E11911"/>
    <w:rsid w:val="00E11B8E"/>
    <w:rsid w:val="00E11EDD"/>
    <w:rsid w:val="00E120B2"/>
    <w:rsid w:val="00E12663"/>
    <w:rsid w:val="00E1276A"/>
    <w:rsid w:val="00E135F8"/>
    <w:rsid w:val="00E138C0"/>
    <w:rsid w:val="00E13B8E"/>
    <w:rsid w:val="00E13BC5"/>
    <w:rsid w:val="00E13EC0"/>
    <w:rsid w:val="00E13EFC"/>
    <w:rsid w:val="00E14FB3"/>
    <w:rsid w:val="00E15820"/>
    <w:rsid w:val="00E15CF0"/>
    <w:rsid w:val="00E167FE"/>
    <w:rsid w:val="00E17844"/>
    <w:rsid w:val="00E179A7"/>
    <w:rsid w:val="00E17A16"/>
    <w:rsid w:val="00E17B13"/>
    <w:rsid w:val="00E17BA2"/>
    <w:rsid w:val="00E20031"/>
    <w:rsid w:val="00E208F6"/>
    <w:rsid w:val="00E20F94"/>
    <w:rsid w:val="00E21305"/>
    <w:rsid w:val="00E2161A"/>
    <w:rsid w:val="00E21A1A"/>
    <w:rsid w:val="00E21C23"/>
    <w:rsid w:val="00E2281C"/>
    <w:rsid w:val="00E23F40"/>
    <w:rsid w:val="00E25337"/>
    <w:rsid w:val="00E25E69"/>
    <w:rsid w:val="00E26D8E"/>
    <w:rsid w:val="00E26F7D"/>
    <w:rsid w:val="00E2756D"/>
    <w:rsid w:val="00E30072"/>
    <w:rsid w:val="00E30324"/>
    <w:rsid w:val="00E30B97"/>
    <w:rsid w:val="00E316E7"/>
    <w:rsid w:val="00E32514"/>
    <w:rsid w:val="00E32CFF"/>
    <w:rsid w:val="00E32EE4"/>
    <w:rsid w:val="00E339A6"/>
    <w:rsid w:val="00E34825"/>
    <w:rsid w:val="00E3530C"/>
    <w:rsid w:val="00E3576C"/>
    <w:rsid w:val="00E357EB"/>
    <w:rsid w:val="00E3642D"/>
    <w:rsid w:val="00E3653F"/>
    <w:rsid w:val="00E36DBA"/>
    <w:rsid w:val="00E36EE4"/>
    <w:rsid w:val="00E372BC"/>
    <w:rsid w:val="00E3763C"/>
    <w:rsid w:val="00E37668"/>
    <w:rsid w:val="00E376C6"/>
    <w:rsid w:val="00E3796C"/>
    <w:rsid w:val="00E37D7B"/>
    <w:rsid w:val="00E37E22"/>
    <w:rsid w:val="00E4020E"/>
    <w:rsid w:val="00E4057D"/>
    <w:rsid w:val="00E40E8B"/>
    <w:rsid w:val="00E410A9"/>
    <w:rsid w:val="00E4181B"/>
    <w:rsid w:val="00E41F9C"/>
    <w:rsid w:val="00E42480"/>
    <w:rsid w:val="00E42DF7"/>
    <w:rsid w:val="00E43FAD"/>
    <w:rsid w:val="00E446A3"/>
    <w:rsid w:val="00E44984"/>
    <w:rsid w:val="00E455BD"/>
    <w:rsid w:val="00E45F3D"/>
    <w:rsid w:val="00E45FE3"/>
    <w:rsid w:val="00E46302"/>
    <w:rsid w:val="00E47365"/>
    <w:rsid w:val="00E4770D"/>
    <w:rsid w:val="00E47772"/>
    <w:rsid w:val="00E47D15"/>
    <w:rsid w:val="00E503C3"/>
    <w:rsid w:val="00E50C15"/>
    <w:rsid w:val="00E50DFE"/>
    <w:rsid w:val="00E5134E"/>
    <w:rsid w:val="00E51404"/>
    <w:rsid w:val="00E51ED0"/>
    <w:rsid w:val="00E51F5F"/>
    <w:rsid w:val="00E52DCB"/>
    <w:rsid w:val="00E5376E"/>
    <w:rsid w:val="00E53D3E"/>
    <w:rsid w:val="00E53E17"/>
    <w:rsid w:val="00E54174"/>
    <w:rsid w:val="00E54364"/>
    <w:rsid w:val="00E54CDC"/>
    <w:rsid w:val="00E54E36"/>
    <w:rsid w:val="00E5504C"/>
    <w:rsid w:val="00E554DB"/>
    <w:rsid w:val="00E55AEF"/>
    <w:rsid w:val="00E55BAC"/>
    <w:rsid w:val="00E55C61"/>
    <w:rsid w:val="00E56654"/>
    <w:rsid w:val="00E566F2"/>
    <w:rsid w:val="00E56704"/>
    <w:rsid w:val="00E56809"/>
    <w:rsid w:val="00E57913"/>
    <w:rsid w:val="00E602CC"/>
    <w:rsid w:val="00E60835"/>
    <w:rsid w:val="00E60D50"/>
    <w:rsid w:val="00E60D56"/>
    <w:rsid w:val="00E6163C"/>
    <w:rsid w:val="00E61B09"/>
    <w:rsid w:val="00E62244"/>
    <w:rsid w:val="00E64EB7"/>
    <w:rsid w:val="00E6514F"/>
    <w:rsid w:val="00E65B99"/>
    <w:rsid w:val="00E65F51"/>
    <w:rsid w:val="00E66465"/>
    <w:rsid w:val="00E665CB"/>
    <w:rsid w:val="00E666EC"/>
    <w:rsid w:val="00E66BDC"/>
    <w:rsid w:val="00E67105"/>
    <w:rsid w:val="00E67938"/>
    <w:rsid w:val="00E70150"/>
    <w:rsid w:val="00E70D9B"/>
    <w:rsid w:val="00E70FE7"/>
    <w:rsid w:val="00E711BF"/>
    <w:rsid w:val="00E7152D"/>
    <w:rsid w:val="00E716B2"/>
    <w:rsid w:val="00E71871"/>
    <w:rsid w:val="00E729FB"/>
    <w:rsid w:val="00E72F15"/>
    <w:rsid w:val="00E73025"/>
    <w:rsid w:val="00E73783"/>
    <w:rsid w:val="00E739AF"/>
    <w:rsid w:val="00E748D6"/>
    <w:rsid w:val="00E74C25"/>
    <w:rsid w:val="00E7552C"/>
    <w:rsid w:val="00E757E1"/>
    <w:rsid w:val="00E7582A"/>
    <w:rsid w:val="00E76650"/>
    <w:rsid w:val="00E767C7"/>
    <w:rsid w:val="00E76C84"/>
    <w:rsid w:val="00E775E1"/>
    <w:rsid w:val="00E77D42"/>
    <w:rsid w:val="00E77D97"/>
    <w:rsid w:val="00E80240"/>
    <w:rsid w:val="00E80339"/>
    <w:rsid w:val="00E80B16"/>
    <w:rsid w:val="00E83090"/>
    <w:rsid w:val="00E831D8"/>
    <w:rsid w:val="00E83EAF"/>
    <w:rsid w:val="00E8402E"/>
    <w:rsid w:val="00E842E5"/>
    <w:rsid w:val="00E84BAF"/>
    <w:rsid w:val="00E84EB3"/>
    <w:rsid w:val="00E84F8C"/>
    <w:rsid w:val="00E8508E"/>
    <w:rsid w:val="00E85356"/>
    <w:rsid w:val="00E85760"/>
    <w:rsid w:val="00E857E2"/>
    <w:rsid w:val="00E85FDD"/>
    <w:rsid w:val="00E864F3"/>
    <w:rsid w:val="00E8694B"/>
    <w:rsid w:val="00E87BD1"/>
    <w:rsid w:val="00E9084E"/>
    <w:rsid w:val="00E90C74"/>
    <w:rsid w:val="00E91673"/>
    <w:rsid w:val="00E916C3"/>
    <w:rsid w:val="00E923B7"/>
    <w:rsid w:val="00E924AF"/>
    <w:rsid w:val="00E93441"/>
    <w:rsid w:val="00E9357C"/>
    <w:rsid w:val="00E93F9F"/>
    <w:rsid w:val="00E94AFB"/>
    <w:rsid w:val="00E95C1B"/>
    <w:rsid w:val="00E96AA4"/>
    <w:rsid w:val="00E96BF8"/>
    <w:rsid w:val="00E971FA"/>
    <w:rsid w:val="00E974BB"/>
    <w:rsid w:val="00EA0065"/>
    <w:rsid w:val="00EA0A84"/>
    <w:rsid w:val="00EA0F04"/>
    <w:rsid w:val="00EA0F8A"/>
    <w:rsid w:val="00EA1470"/>
    <w:rsid w:val="00EA1E62"/>
    <w:rsid w:val="00EA22A1"/>
    <w:rsid w:val="00EA2BCD"/>
    <w:rsid w:val="00EA3140"/>
    <w:rsid w:val="00EA34EA"/>
    <w:rsid w:val="00EA3A64"/>
    <w:rsid w:val="00EA4B61"/>
    <w:rsid w:val="00EA4C3B"/>
    <w:rsid w:val="00EA599B"/>
    <w:rsid w:val="00EA5A9C"/>
    <w:rsid w:val="00EA5FA8"/>
    <w:rsid w:val="00EA668E"/>
    <w:rsid w:val="00EA6727"/>
    <w:rsid w:val="00EA6807"/>
    <w:rsid w:val="00EA7148"/>
    <w:rsid w:val="00EB12B5"/>
    <w:rsid w:val="00EB16D5"/>
    <w:rsid w:val="00EB1F8F"/>
    <w:rsid w:val="00EB22BC"/>
    <w:rsid w:val="00EB22D9"/>
    <w:rsid w:val="00EB2A06"/>
    <w:rsid w:val="00EB2CE1"/>
    <w:rsid w:val="00EB30F3"/>
    <w:rsid w:val="00EB315A"/>
    <w:rsid w:val="00EB398B"/>
    <w:rsid w:val="00EB3ED1"/>
    <w:rsid w:val="00EB4064"/>
    <w:rsid w:val="00EB40E6"/>
    <w:rsid w:val="00EB42BC"/>
    <w:rsid w:val="00EB4312"/>
    <w:rsid w:val="00EB4F7C"/>
    <w:rsid w:val="00EB4F7F"/>
    <w:rsid w:val="00EB4FBA"/>
    <w:rsid w:val="00EB58E0"/>
    <w:rsid w:val="00EB5B87"/>
    <w:rsid w:val="00EB68AD"/>
    <w:rsid w:val="00EB7197"/>
    <w:rsid w:val="00EB7F33"/>
    <w:rsid w:val="00EC035F"/>
    <w:rsid w:val="00EC062F"/>
    <w:rsid w:val="00EC097E"/>
    <w:rsid w:val="00EC09E2"/>
    <w:rsid w:val="00EC0CEA"/>
    <w:rsid w:val="00EC0F1F"/>
    <w:rsid w:val="00EC104E"/>
    <w:rsid w:val="00EC11CA"/>
    <w:rsid w:val="00EC14A9"/>
    <w:rsid w:val="00EC1B3B"/>
    <w:rsid w:val="00EC2093"/>
    <w:rsid w:val="00EC248E"/>
    <w:rsid w:val="00EC266C"/>
    <w:rsid w:val="00EC37FE"/>
    <w:rsid w:val="00EC4906"/>
    <w:rsid w:val="00EC495A"/>
    <w:rsid w:val="00EC4BF6"/>
    <w:rsid w:val="00EC4DA8"/>
    <w:rsid w:val="00EC572D"/>
    <w:rsid w:val="00EC5784"/>
    <w:rsid w:val="00EC5C27"/>
    <w:rsid w:val="00EC6188"/>
    <w:rsid w:val="00EC67AF"/>
    <w:rsid w:val="00EC6B43"/>
    <w:rsid w:val="00EC72D4"/>
    <w:rsid w:val="00EC7369"/>
    <w:rsid w:val="00ED126F"/>
    <w:rsid w:val="00ED13C1"/>
    <w:rsid w:val="00ED3840"/>
    <w:rsid w:val="00ED39F6"/>
    <w:rsid w:val="00ED3B42"/>
    <w:rsid w:val="00ED50A6"/>
    <w:rsid w:val="00ED5363"/>
    <w:rsid w:val="00ED5CBE"/>
    <w:rsid w:val="00ED6408"/>
    <w:rsid w:val="00ED65B8"/>
    <w:rsid w:val="00ED65FE"/>
    <w:rsid w:val="00ED66CE"/>
    <w:rsid w:val="00ED6D8C"/>
    <w:rsid w:val="00ED7006"/>
    <w:rsid w:val="00ED741B"/>
    <w:rsid w:val="00ED7567"/>
    <w:rsid w:val="00ED78DF"/>
    <w:rsid w:val="00ED7F84"/>
    <w:rsid w:val="00EE0B81"/>
    <w:rsid w:val="00EE1470"/>
    <w:rsid w:val="00EE147A"/>
    <w:rsid w:val="00EE1DEF"/>
    <w:rsid w:val="00EE23FD"/>
    <w:rsid w:val="00EE2F07"/>
    <w:rsid w:val="00EE305D"/>
    <w:rsid w:val="00EE3246"/>
    <w:rsid w:val="00EE33FE"/>
    <w:rsid w:val="00EE35F0"/>
    <w:rsid w:val="00EE3732"/>
    <w:rsid w:val="00EE3B6B"/>
    <w:rsid w:val="00EE3E8B"/>
    <w:rsid w:val="00EE3EC2"/>
    <w:rsid w:val="00EE4D79"/>
    <w:rsid w:val="00EE5549"/>
    <w:rsid w:val="00EE5A18"/>
    <w:rsid w:val="00EE5ADA"/>
    <w:rsid w:val="00EE5B72"/>
    <w:rsid w:val="00EE6BDD"/>
    <w:rsid w:val="00EE765D"/>
    <w:rsid w:val="00EE7708"/>
    <w:rsid w:val="00EE79B1"/>
    <w:rsid w:val="00EE7C96"/>
    <w:rsid w:val="00EF01C1"/>
    <w:rsid w:val="00EF0F29"/>
    <w:rsid w:val="00EF11F1"/>
    <w:rsid w:val="00EF18BD"/>
    <w:rsid w:val="00EF1B7C"/>
    <w:rsid w:val="00EF24D0"/>
    <w:rsid w:val="00EF3624"/>
    <w:rsid w:val="00EF376F"/>
    <w:rsid w:val="00EF3B06"/>
    <w:rsid w:val="00EF3C32"/>
    <w:rsid w:val="00EF425F"/>
    <w:rsid w:val="00EF4460"/>
    <w:rsid w:val="00EF44F4"/>
    <w:rsid w:val="00EF4823"/>
    <w:rsid w:val="00EF5561"/>
    <w:rsid w:val="00EF580D"/>
    <w:rsid w:val="00EF5BD0"/>
    <w:rsid w:val="00EF619C"/>
    <w:rsid w:val="00EF6FD0"/>
    <w:rsid w:val="00EF7142"/>
    <w:rsid w:val="00EF749F"/>
    <w:rsid w:val="00EF77A3"/>
    <w:rsid w:val="00F0031F"/>
    <w:rsid w:val="00F0053C"/>
    <w:rsid w:val="00F00BC8"/>
    <w:rsid w:val="00F01B51"/>
    <w:rsid w:val="00F021B6"/>
    <w:rsid w:val="00F025D1"/>
    <w:rsid w:val="00F027EC"/>
    <w:rsid w:val="00F028E7"/>
    <w:rsid w:val="00F02BFA"/>
    <w:rsid w:val="00F02C4B"/>
    <w:rsid w:val="00F03538"/>
    <w:rsid w:val="00F047F1"/>
    <w:rsid w:val="00F04E91"/>
    <w:rsid w:val="00F05049"/>
    <w:rsid w:val="00F05C02"/>
    <w:rsid w:val="00F06145"/>
    <w:rsid w:val="00F06F6D"/>
    <w:rsid w:val="00F075EC"/>
    <w:rsid w:val="00F078C6"/>
    <w:rsid w:val="00F07A82"/>
    <w:rsid w:val="00F113A9"/>
    <w:rsid w:val="00F113E9"/>
    <w:rsid w:val="00F11525"/>
    <w:rsid w:val="00F11B3F"/>
    <w:rsid w:val="00F11DA6"/>
    <w:rsid w:val="00F11F8B"/>
    <w:rsid w:val="00F1292A"/>
    <w:rsid w:val="00F12B6B"/>
    <w:rsid w:val="00F12C0F"/>
    <w:rsid w:val="00F12D3A"/>
    <w:rsid w:val="00F12F51"/>
    <w:rsid w:val="00F13427"/>
    <w:rsid w:val="00F13D1B"/>
    <w:rsid w:val="00F13FB2"/>
    <w:rsid w:val="00F1422A"/>
    <w:rsid w:val="00F15D2B"/>
    <w:rsid w:val="00F1607A"/>
    <w:rsid w:val="00F16267"/>
    <w:rsid w:val="00F1720E"/>
    <w:rsid w:val="00F204DC"/>
    <w:rsid w:val="00F204FB"/>
    <w:rsid w:val="00F20817"/>
    <w:rsid w:val="00F20A1B"/>
    <w:rsid w:val="00F21699"/>
    <w:rsid w:val="00F22A2E"/>
    <w:rsid w:val="00F23198"/>
    <w:rsid w:val="00F23337"/>
    <w:rsid w:val="00F23B60"/>
    <w:rsid w:val="00F23F0B"/>
    <w:rsid w:val="00F24478"/>
    <w:rsid w:val="00F24E9F"/>
    <w:rsid w:val="00F24FB5"/>
    <w:rsid w:val="00F25DCA"/>
    <w:rsid w:val="00F2600F"/>
    <w:rsid w:val="00F26178"/>
    <w:rsid w:val="00F2645E"/>
    <w:rsid w:val="00F268BF"/>
    <w:rsid w:val="00F26916"/>
    <w:rsid w:val="00F26F52"/>
    <w:rsid w:val="00F3002B"/>
    <w:rsid w:val="00F307A3"/>
    <w:rsid w:val="00F30B72"/>
    <w:rsid w:val="00F30D97"/>
    <w:rsid w:val="00F3215B"/>
    <w:rsid w:val="00F32626"/>
    <w:rsid w:val="00F33168"/>
    <w:rsid w:val="00F33912"/>
    <w:rsid w:val="00F33F7D"/>
    <w:rsid w:val="00F34031"/>
    <w:rsid w:val="00F34C61"/>
    <w:rsid w:val="00F34FD7"/>
    <w:rsid w:val="00F35ECB"/>
    <w:rsid w:val="00F3684E"/>
    <w:rsid w:val="00F376A1"/>
    <w:rsid w:val="00F3771A"/>
    <w:rsid w:val="00F37EDC"/>
    <w:rsid w:val="00F40D12"/>
    <w:rsid w:val="00F40F04"/>
    <w:rsid w:val="00F4107F"/>
    <w:rsid w:val="00F415BE"/>
    <w:rsid w:val="00F41A02"/>
    <w:rsid w:val="00F41B23"/>
    <w:rsid w:val="00F41C11"/>
    <w:rsid w:val="00F42549"/>
    <w:rsid w:val="00F42908"/>
    <w:rsid w:val="00F42A7A"/>
    <w:rsid w:val="00F42E6C"/>
    <w:rsid w:val="00F43463"/>
    <w:rsid w:val="00F43532"/>
    <w:rsid w:val="00F438AD"/>
    <w:rsid w:val="00F43B96"/>
    <w:rsid w:val="00F44295"/>
    <w:rsid w:val="00F450B0"/>
    <w:rsid w:val="00F4537D"/>
    <w:rsid w:val="00F454BB"/>
    <w:rsid w:val="00F45FBF"/>
    <w:rsid w:val="00F4696A"/>
    <w:rsid w:val="00F46C53"/>
    <w:rsid w:val="00F473D2"/>
    <w:rsid w:val="00F47A41"/>
    <w:rsid w:val="00F5054B"/>
    <w:rsid w:val="00F50966"/>
    <w:rsid w:val="00F50B6E"/>
    <w:rsid w:val="00F51067"/>
    <w:rsid w:val="00F51C46"/>
    <w:rsid w:val="00F51CEA"/>
    <w:rsid w:val="00F51E13"/>
    <w:rsid w:val="00F51F0D"/>
    <w:rsid w:val="00F52300"/>
    <w:rsid w:val="00F523F9"/>
    <w:rsid w:val="00F531D7"/>
    <w:rsid w:val="00F53BFF"/>
    <w:rsid w:val="00F543AA"/>
    <w:rsid w:val="00F545D5"/>
    <w:rsid w:val="00F54B02"/>
    <w:rsid w:val="00F5624B"/>
    <w:rsid w:val="00F56AE1"/>
    <w:rsid w:val="00F56B11"/>
    <w:rsid w:val="00F57241"/>
    <w:rsid w:val="00F57E56"/>
    <w:rsid w:val="00F604B7"/>
    <w:rsid w:val="00F60900"/>
    <w:rsid w:val="00F6099A"/>
    <w:rsid w:val="00F60D2D"/>
    <w:rsid w:val="00F61C46"/>
    <w:rsid w:val="00F62021"/>
    <w:rsid w:val="00F62F4C"/>
    <w:rsid w:val="00F63604"/>
    <w:rsid w:val="00F63D69"/>
    <w:rsid w:val="00F64240"/>
    <w:rsid w:val="00F64526"/>
    <w:rsid w:val="00F6469B"/>
    <w:rsid w:val="00F64832"/>
    <w:rsid w:val="00F64ACC"/>
    <w:rsid w:val="00F65B64"/>
    <w:rsid w:val="00F6671A"/>
    <w:rsid w:val="00F66A55"/>
    <w:rsid w:val="00F66CF7"/>
    <w:rsid w:val="00F672BA"/>
    <w:rsid w:val="00F70615"/>
    <w:rsid w:val="00F707DB"/>
    <w:rsid w:val="00F70AAB"/>
    <w:rsid w:val="00F70D1F"/>
    <w:rsid w:val="00F72714"/>
    <w:rsid w:val="00F728CD"/>
    <w:rsid w:val="00F72993"/>
    <w:rsid w:val="00F7339B"/>
    <w:rsid w:val="00F733FB"/>
    <w:rsid w:val="00F73A1C"/>
    <w:rsid w:val="00F73D96"/>
    <w:rsid w:val="00F741AE"/>
    <w:rsid w:val="00F74299"/>
    <w:rsid w:val="00F742DB"/>
    <w:rsid w:val="00F74425"/>
    <w:rsid w:val="00F747F2"/>
    <w:rsid w:val="00F74D63"/>
    <w:rsid w:val="00F754AB"/>
    <w:rsid w:val="00F754E6"/>
    <w:rsid w:val="00F75DC5"/>
    <w:rsid w:val="00F7682A"/>
    <w:rsid w:val="00F8048F"/>
    <w:rsid w:val="00F80FC0"/>
    <w:rsid w:val="00F81127"/>
    <w:rsid w:val="00F815A9"/>
    <w:rsid w:val="00F81652"/>
    <w:rsid w:val="00F8191A"/>
    <w:rsid w:val="00F81C03"/>
    <w:rsid w:val="00F822E7"/>
    <w:rsid w:val="00F825EB"/>
    <w:rsid w:val="00F82DB1"/>
    <w:rsid w:val="00F830E9"/>
    <w:rsid w:val="00F849BC"/>
    <w:rsid w:val="00F85A8A"/>
    <w:rsid w:val="00F86240"/>
    <w:rsid w:val="00F86B00"/>
    <w:rsid w:val="00F86C18"/>
    <w:rsid w:val="00F86CF1"/>
    <w:rsid w:val="00F87E48"/>
    <w:rsid w:val="00F9003D"/>
    <w:rsid w:val="00F901B2"/>
    <w:rsid w:val="00F90728"/>
    <w:rsid w:val="00F90CC7"/>
    <w:rsid w:val="00F90D37"/>
    <w:rsid w:val="00F911EB"/>
    <w:rsid w:val="00F9175B"/>
    <w:rsid w:val="00F919B2"/>
    <w:rsid w:val="00F9379F"/>
    <w:rsid w:val="00F955CE"/>
    <w:rsid w:val="00F95690"/>
    <w:rsid w:val="00F967D3"/>
    <w:rsid w:val="00F96F1F"/>
    <w:rsid w:val="00F97ACB"/>
    <w:rsid w:val="00F97ADC"/>
    <w:rsid w:val="00F97EF4"/>
    <w:rsid w:val="00FA034C"/>
    <w:rsid w:val="00FA03C2"/>
    <w:rsid w:val="00FA04C2"/>
    <w:rsid w:val="00FA08BB"/>
    <w:rsid w:val="00FA0982"/>
    <w:rsid w:val="00FA1325"/>
    <w:rsid w:val="00FA1EF4"/>
    <w:rsid w:val="00FA2597"/>
    <w:rsid w:val="00FA4124"/>
    <w:rsid w:val="00FA4209"/>
    <w:rsid w:val="00FA4488"/>
    <w:rsid w:val="00FA4748"/>
    <w:rsid w:val="00FA489F"/>
    <w:rsid w:val="00FA4BBF"/>
    <w:rsid w:val="00FA4BE3"/>
    <w:rsid w:val="00FA598C"/>
    <w:rsid w:val="00FA5D60"/>
    <w:rsid w:val="00FA6522"/>
    <w:rsid w:val="00FA6883"/>
    <w:rsid w:val="00FA6D9E"/>
    <w:rsid w:val="00FB0B65"/>
    <w:rsid w:val="00FB1325"/>
    <w:rsid w:val="00FB1670"/>
    <w:rsid w:val="00FB1863"/>
    <w:rsid w:val="00FB1997"/>
    <w:rsid w:val="00FB219F"/>
    <w:rsid w:val="00FB289C"/>
    <w:rsid w:val="00FB2C5F"/>
    <w:rsid w:val="00FB3419"/>
    <w:rsid w:val="00FB393B"/>
    <w:rsid w:val="00FB426C"/>
    <w:rsid w:val="00FB4975"/>
    <w:rsid w:val="00FB5911"/>
    <w:rsid w:val="00FB73A9"/>
    <w:rsid w:val="00FC0953"/>
    <w:rsid w:val="00FC0C86"/>
    <w:rsid w:val="00FC0F62"/>
    <w:rsid w:val="00FC100D"/>
    <w:rsid w:val="00FC2472"/>
    <w:rsid w:val="00FC25AB"/>
    <w:rsid w:val="00FC2E8D"/>
    <w:rsid w:val="00FC41E7"/>
    <w:rsid w:val="00FC4414"/>
    <w:rsid w:val="00FC4906"/>
    <w:rsid w:val="00FC5410"/>
    <w:rsid w:val="00FC6309"/>
    <w:rsid w:val="00FC6828"/>
    <w:rsid w:val="00FC6A7D"/>
    <w:rsid w:val="00FC6AC9"/>
    <w:rsid w:val="00FC7CAD"/>
    <w:rsid w:val="00FD03F0"/>
    <w:rsid w:val="00FD0608"/>
    <w:rsid w:val="00FD077E"/>
    <w:rsid w:val="00FD1DD8"/>
    <w:rsid w:val="00FD238F"/>
    <w:rsid w:val="00FD252E"/>
    <w:rsid w:val="00FD256E"/>
    <w:rsid w:val="00FD2825"/>
    <w:rsid w:val="00FD385D"/>
    <w:rsid w:val="00FD3A25"/>
    <w:rsid w:val="00FD4D91"/>
    <w:rsid w:val="00FD53EF"/>
    <w:rsid w:val="00FD58B4"/>
    <w:rsid w:val="00FD5E6D"/>
    <w:rsid w:val="00FD6415"/>
    <w:rsid w:val="00FD6838"/>
    <w:rsid w:val="00FD711C"/>
    <w:rsid w:val="00FD711F"/>
    <w:rsid w:val="00FD7659"/>
    <w:rsid w:val="00FD7B49"/>
    <w:rsid w:val="00FE0462"/>
    <w:rsid w:val="00FE1429"/>
    <w:rsid w:val="00FE1506"/>
    <w:rsid w:val="00FE1923"/>
    <w:rsid w:val="00FE1A31"/>
    <w:rsid w:val="00FE28C5"/>
    <w:rsid w:val="00FE2AC2"/>
    <w:rsid w:val="00FE2B5B"/>
    <w:rsid w:val="00FE3858"/>
    <w:rsid w:val="00FE47D7"/>
    <w:rsid w:val="00FE4D6E"/>
    <w:rsid w:val="00FE4FD0"/>
    <w:rsid w:val="00FE621B"/>
    <w:rsid w:val="00FE6E68"/>
    <w:rsid w:val="00FE75E9"/>
    <w:rsid w:val="00FF082D"/>
    <w:rsid w:val="00FF0D05"/>
    <w:rsid w:val="00FF1C14"/>
    <w:rsid w:val="00FF1DBD"/>
    <w:rsid w:val="00FF1F50"/>
    <w:rsid w:val="00FF2732"/>
    <w:rsid w:val="00FF2AE6"/>
    <w:rsid w:val="00FF2D75"/>
    <w:rsid w:val="00FF2D82"/>
    <w:rsid w:val="00FF3E4A"/>
    <w:rsid w:val="00FF40F5"/>
    <w:rsid w:val="00FF4D2F"/>
    <w:rsid w:val="00FF5084"/>
    <w:rsid w:val="00FF510B"/>
    <w:rsid w:val="00FF5354"/>
    <w:rsid w:val="00FF55EC"/>
    <w:rsid w:val="00FF572D"/>
    <w:rsid w:val="00FF5C66"/>
    <w:rsid w:val="00FF63CD"/>
    <w:rsid w:val="00FF6538"/>
    <w:rsid w:val="00FF6B40"/>
    <w:rsid w:val="00FF77AB"/>
    <w:rsid w:val="00FF7B3E"/>
    <w:rsid w:val="00FF7D71"/>
    <w:rsid w:val="00FF7E01"/>
    <w:rsid w:val="00FF7E43"/>
    <w:rsid w:val="00FF7E97"/>
    <w:rsid w:val="00FF7F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66DE96D"/>
  <w15:docId w15:val="{8E6EFE02-2216-4712-A9DA-9C0F2069C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Binhthng">
    <w:name w:val="Normal"/>
    <w:qFormat/>
    <w:rsid w:val="000015C9"/>
    <w:pPr>
      <w:spacing w:before="60" w:after="60" w:line="360" w:lineRule="auto"/>
      <w:ind w:firstLine="851"/>
      <w:jc w:val="both"/>
    </w:pPr>
    <w:rPr>
      <w:sz w:val="26"/>
      <w:szCs w:val="26"/>
      <w:lang w:eastAsia="en-US"/>
    </w:rPr>
  </w:style>
  <w:style w:type="paragraph" w:styleId="u1">
    <w:name w:val="heading 1"/>
    <w:basedOn w:val="Binhthng"/>
    <w:next w:val="Binhthng"/>
    <w:link w:val="u1Char"/>
    <w:autoRedefine/>
    <w:qFormat/>
    <w:rsid w:val="00DF795E"/>
    <w:pPr>
      <w:widowControl w:val="0"/>
      <w:numPr>
        <w:numId w:val="15"/>
      </w:numPr>
      <w:kinsoku w:val="0"/>
      <w:overflowPunct w:val="0"/>
      <w:autoSpaceDE w:val="0"/>
      <w:autoSpaceDN w:val="0"/>
      <w:spacing w:before="360" w:after="600"/>
      <w:jc w:val="center"/>
      <w:outlineLvl w:val="0"/>
    </w:pPr>
    <w:rPr>
      <w:b/>
      <w:bCs/>
      <w:color w:val="000000" w:themeColor="text1"/>
      <w:sz w:val="32"/>
      <w:szCs w:val="32"/>
      <w:lang w:val="vi-VN"/>
    </w:rPr>
  </w:style>
  <w:style w:type="paragraph" w:styleId="u2">
    <w:name w:val="heading 2"/>
    <w:basedOn w:val="Binhthng"/>
    <w:next w:val="Binhthng"/>
    <w:link w:val="u2Char"/>
    <w:autoRedefine/>
    <w:qFormat/>
    <w:rsid w:val="00BE5137"/>
    <w:pPr>
      <w:widowControl w:val="0"/>
      <w:numPr>
        <w:ilvl w:val="1"/>
        <w:numId w:val="15"/>
      </w:numPr>
      <w:kinsoku w:val="0"/>
      <w:overflowPunct w:val="0"/>
      <w:autoSpaceDE w:val="0"/>
      <w:autoSpaceDN w:val="0"/>
      <w:spacing w:before="240" w:after="120"/>
      <w:textAlignment w:val="top"/>
      <w:outlineLvl w:val="1"/>
    </w:pPr>
    <w:rPr>
      <w:b/>
      <w:snapToGrid w:val="0"/>
      <w:lang w:val="vi-VN" w:eastAsia="zh-CN"/>
    </w:rPr>
  </w:style>
  <w:style w:type="paragraph" w:styleId="u3">
    <w:name w:val="heading 3"/>
    <w:basedOn w:val="Binhthng"/>
    <w:next w:val="Binhthng"/>
    <w:link w:val="u3Char"/>
    <w:autoRedefine/>
    <w:qFormat/>
    <w:rsid w:val="00E923B7"/>
    <w:pPr>
      <w:widowControl w:val="0"/>
      <w:numPr>
        <w:ilvl w:val="2"/>
        <w:numId w:val="15"/>
      </w:numPr>
      <w:tabs>
        <w:tab w:val="left" w:pos="993"/>
      </w:tabs>
      <w:spacing w:before="120" w:after="120"/>
      <w:outlineLvl w:val="2"/>
    </w:pPr>
    <w:rPr>
      <w:b/>
      <w:lang w:val="nl-NL" w:eastAsia="zh-CN"/>
    </w:rPr>
  </w:style>
  <w:style w:type="paragraph" w:styleId="u4">
    <w:name w:val="heading 4"/>
    <w:basedOn w:val="Binhthng"/>
    <w:next w:val="Binhthng"/>
    <w:link w:val="u4Char"/>
    <w:autoRedefine/>
    <w:qFormat/>
    <w:rsid w:val="00BE5137"/>
    <w:pPr>
      <w:keepNext/>
      <w:numPr>
        <w:ilvl w:val="3"/>
        <w:numId w:val="15"/>
      </w:numPr>
      <w:spacing w:before="120" w:after="120"/>
      <w:outlineLvl w:val="3"/>
    </w:pPr>
    <w:rPr>
      <w:b/>
      <w:i/>
      <w:lang w:val="fr-FR" w:eastAsia="zh-CN"/>
    </w:rPr>
  </w:style>
  <w:style w:type="paragraph" w:styleId="u5">
    <w:name w:val="heading 5"/>
    <w:basedOn w:val="Binhthng"/>
    <w:next w:val="Binhthng"/>
    <w:link w:val="u5Char"/>
    <w:autoRedefine/>
    <w:qFormat/>
    <w:rsid w:val="004F7A9B"/>
    <w:pPr>
      <w:keepNext/>
      <w:spacing w:after="120"/>
      <w:ind w:firstLine="0"/>
      <w:outlineLvl w:val="4"/>
    </w:pPr>
    <w:rPr>
      <w:i/>
      <w:lang w:val="vi-VN" w:eastAsia="zh-CN"/>
    </w:rPr>
  </w:style>
  <w:style w:type="paragraph" w:styleId="u6">
    <w:name w:val="heading 6"/>
    <w:aliases w:val="Table,Table1"/>
    <w:basedOn w:val="Binhthng"/>
    <w:next w:val="Binhthng"/>
    <w:link w:val="u6Char"/>
    <w:qFormat/>
    <w:rsid w:val="008B4C63"/>
    <w:pPr>
      <w:keepNext/>
      <w:numPr>
        <w:ilvl w:val="5"/>
        <w:numId w:val="3"/>
      </w:numPr>
      <w:tabs>
        <w:tab w:val="clear" w:pos="1080"/>
        <w:tab w:val="num" w:pos="3240"/>
      </w:tabs>
      <w:ind w:left="2736" w:right="-142" w:hanging="936"/>
      <w:jc w:val="center"/>
      <w:outlineLvl w:val="5"/>
    </w:pPr>
    <w:rPr>
      <w:b/>
      <w:i/>
    </w:rPr>
  </w:style>
  <w:style w:type="paragraph" w:styleId="u7">
    <w:name w:val="heading 7"/>
    <w:basedOn w:val="Binhthng"/>
    <w:next w:val="Binhthng"/>
    <w:link w:val="u7Char"/>
    <w:qFormat/>
    <w:rsid w:val="008B4C63"/>
    <w:pPr>
      <w:keepNext/>
      <w:ind w:left="757"/>
      <w:jc w:val="center"/>
      <w:outlineLvl w:val="6"/>
    </w:pPr>
    <w:rPr>
      <w:b/>
    </w:rPr>
  </w:style>
  <w:style w:type="paragraph" w:styleId="u8">
    <w:name w:val="heading 8"/>
    <w:basedOn w:val="Binhthng"/>
    <w:next w:val="Binhthng"/>
    <w:link w:val="u8Char"/>
    <w:qFormat/>
    <w:rsid w:val="008B4C63"/>
    <w:pPr>
      <w:keepNext/>
      <w:tabs>
        <w:tab w:val="num" w:pos="851"/>
      </w:tabs>
      <w:ind w:left="851"/>
      <w:jc w:val="center"/>
      <w:outlineLvl w:val="7"/>
    </w:pPr>
    <w:rPr>
      <w:b/>
    </w:rPr>
  </w:style>
  <w:style w:type="paragraph" w:styleId="u9">
    <w:name w:val="heading 9"/>
    <w:basedOn w:val="Binhthng"/>
    <w:next w:val="Binhthng"/>
    <w:link w:val="u9Char"/>
    <w:qFormat/>
    <w:rsid w:val="008B4C63"/>
    <w:pPr>
      <w:spacing w:before="240"/>
      <w:outlineLvl w:val="8"/>
    </w:pPr>
    <w:rPr>
      <w:rFonts w:ascii="Arial" w:hAnsi="Arial" w:cs="Arial"/>
      <w:sz w:val="22"/>
      <w:szCs w:val="2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hnVnban">
    <w:name w:val="Body Text"/>
    <w:basedOn w:val="Binhthng"/>
    <w:link w:val="ThnVnbanChar"/>
    <w:autoRedefine/>
    <w:uiPriority w:val="99"/>
    <w:rsid w:val="008B4C63"/>
    <w:pPr>
      <w:spacing w:after="120" w:line="360" w:lineRule="atLeast"/>
      <w:jc w:val="center"/>
    </w:pPr>
  </w:style>
  <w:style w:type="paragraph" w:styleId="ThnvnbanThutlDongu">
    <w:name w:val="Body Text First Indent"/>
    <w:basedOn w:val="ThnVnban"/>
    <w:autoRedefine/>
    <w:rsid w:val="008B4C63"/>
    <w:pPr>
      <w:numPr>
        <w:numId w:val="2"/>
      </w:numPr>
      <w:tabs>
        <w:tab w:val="clear" w:pos="397"/>
        <w:tab w:val="num" w:pos="1418"/>
      </w:tabs>
      <w:spacing w:line="240" w:lineRule="auto"/>
      <w:ind w:left="1418" w:hanging="1418"/>
      <w:jc w:val="left"/>
    </w:pPr>
  </w:style>
  <w:style w:type="paragraph" w:styleId="Chuthich">
    <w:name w:val="caption"/>
    <w:basedOn w:val="Binhthng"/>
    <w:next w:val="Binhthng"/>
    <w:link w:val="ChuthichChar"/>
    <w:qFormat/>
    <w:rsid w:val="002D2E02"/>
    <w:pPr>
      <w:ind w:firstLine="0"/>
      <w:jc w:val="center"/>
    </w:pPr>
    <w:rPr>
      <w:i/>
    </w:rPr>
  </w:style>
  <w:style w:type="paragraph" w:styleId="Bantailiu">
    <w:name w:val="Document Map"/>
    <w:basedOn w:val="Binhthng"/>
    <w:link w:val="BantailiuChar"/>
    <w:uiPriority w:val="99"/>
    <w:semiHidden/>
    <w:rsid w:val="008B4C63"/>
    <w:pPr>
      <w:shd w:val="clear" w:color="auto" w:fill="000080"/>
    </w:pPr>
    <w:rPr>
      <w:rFonts w:ascii="Tahoma" w:hAnsi="Tahoma" w:cs="Tahoma"/>
    </w:rPr>
  </w:style>
  <w:style w:type="paragraph" w:styleId="Chntrang">
    <w:name w:val="footer"/>
    <w:basedOn w:val="Binhthng"/>
    <w:link w:val="ChntrangChar"/>
    <w:uiPriority w:val="99"/>
    <w:rsid w:val="008B4C63"/>
    <w:pPr>
      <w:tabs>
        <w:tab w:val="center" w:pos="4320"/>
        <w:tab w:val="right" w:pos="8640"/>
      </w:tabs>
    </w:pPr>
  </w:style>
  <w:style w:type="character" w:customStyle="1" w:styleId="ChntrangChar">
    <w:name w:val="Chân trang Char"/>
    <w:link w:val="Chntrang"/>
    <w:uiPriority w:val="99"/>
    <w:rsid w:val="00E91673"/>
    <w:rPr>
      <w:sz w:val="26"/>
      <w:szCs w:val="26"/>
    </w:rPr>
  </w:style>
  <w:style w:type="paragraph" w:styleId="utrang">
    <w:name w:val="header"/>
    <w:aliases w:val=" Char,Char Char Char Char,Char Char Char Char Char"/>
    <w:basedOn w:val="Binhthng"/>
    <w:link w:val="utrangChar"/>
    <w:uiPriority w:val="99"/>
    <w:rsid w:val="008B4C63"/>
    <w:pPr>
      <w:tabs>
        <w:tab w:val="center" w:pos="4320"/>
        <w:tab w:val="right" w:pos="8640"/>
      </w:tabs>
    </w:pPr>
  </w:style>
  <w:style w:type="character" w:customStyle="1" w:styleId="utrangChar">
    <w:name w:val="Đầu trang Char"/>
    <w:aliases w:val=" Char Char,Char Char Char Char Char1,Char Char Char Char Char Char"/>
    <w:link w:val="utrang"/>
    <w:uiPriority w:val="99"/>
    <w:rsid w:val="00E91673"/>
    <w:rPr>
      <w:sz w:val="26"/>
      <w:szCs w:val="26"/>
    </w:rPr>
  </w:style>
  <w:style w:type="character" w:styleId="Siuktni">
    <w:name w:val="Hyperlink"/>
    <w:uiPriority w:val="99"/>
    <w:rsid w:val="008B4C63"/>
    <w:rPr>
      <w:color w:val="0000FF"/>
      <w:u w:val="single"/>
    </w:rPr>
  </w:style>
  <w:style w:type="paragraph" w:styleId="Danhsach">
    <w:name w:val="List"/>
    <w:basedOn w:val="Binhthng"/>
    <w:autoRedefine/>
    <w:rsid w:val="008B4C63"/>
    <w:pPr>
      <w:numPr>
        <w:numId w:val="4"/>
      </w:numPr>
      <w:tabs>
        <w:tab w:val="clear" w:pos="1800"/>
        <w:tab w:val="num" w:pos="1701"/>
      </w:tabs>
      <w:ind w:left="0" w:firstLine="0"/>
    </w:pPr>
  </w:style>
  <w:style w:type="paragraph" w:styleId="Danhsach2">
    <w:name w:val="List 2"/>
    <w:basedOn w:val="Binhthng"/>
    <w:autoRedefine/>
    <w:rsid w:val="008B4C63"/>
    <w:pPr>
      <w:numPr>
        <w:ilvl w:val="1"/>
        <w:numId w:val="5"/>
      </w:numPr>
      <w:tabs>
        <w:tab w:val="clear" w:pos="284"/>
        <w:tab w:val="num" w:pos="851"/>
      </w:tabs>
      <w:spacing w:before="120" w:after="120"/>
      <w:ind w:left="851" w:hanging="851"/>
      <w:jc w:val="center"/>
    </w:pPr>
    <w:rPr>
      <w:b/>
      <w:i/>
    </w:rPr>
  </w:style>
  <w:style w:type="paragraph" w:styleId="Duudong">
    <w:name w:val="List Bullet"/>
    <w:basedOn w:val="Binhthng"/>
    <w:autoRedefine/>
    <w:uiPriority w:val="99"/>
    <w:rsid w:val="008B4C63"/>
    <w:pPr>
      <w:spacing w:after="120"/>
    </w:pPr>
    <w:rPr>
      <w:rFonts w:ascii="VNI-Times" w:hAnsi="VNI-Times"/>
    </w:rPr>
  </w:style>
  <w:style w:type="paragraph" w:customStyle="1" w:styleId="List1">
    <w:name w:val="List1"/>
    <w:basedOn w:val="Binhthng"/>
    <w:autoRedefine/>
    <w:rsid w:val="00840FB2"/>
    <w:pPr>
      <w:ind w:firstLine="426"/>
    </w:pPr>
  </w:style>
  <w:style w:type="paragraph" w:customStyle="1" w:styleId="List11">
    <w:name w:val="List11"/>
    <w:basedOn w:val="Binhthng"/>
    <w:autoRedefine/>
    <w:rsid w:val="00840FB2"/>
    <w:pPr>
      <w:ind w:firstLine="426"/>
    </w:pPr>
  </w:style>
  <w:style w:type="paragraph" w:customStyle="1" w:styleId="List2">
    <w:name w:val="List2"/>
    <w:basedOn w:val="Binhthng"/>
    <w:rsid w:val="00840FB2"/>
    <w:pPr>
      <w:numPr>
        <w:numId w:val="1"/>
      </w:numPr>
      <w:tabs>
        <w:tab w:val="clear" w:pos="1117"/>
        <w:tab w:val="num" w:pos="1800"/>
      </w:tabs>
      <w:spacing w:after="120"/>
      <w:ind w:left="1418" w:hanging="1418"/>
    </w:pPr>
  </w:style>
  <w:style w:type="character" w:styleId="Strang">
    <w:name w:val="page number"/>
    <w:basedOn w:val="Phngmcinhcuaoanvn"/>
    <w:rsid w:val="008B4C63"/>
  </w:style>
  <w:style w:type="paragraph" w:styleId="Banghinhminhhoa">
    <w:name w:val="table of figures"/>
    <w:basedOn w:val="Binhthng"/>
    <w:next w:val="Binhthng"/>
    <w:autoRedefine/>
    <w:uiPriority w:val="99"/>
    <w:rsid w:val="006D77FF"/>
    <w:pPr>
      <w:tabs>
        <w:tab w:val="right" w:leader="dot" w:pos="9062"/>
      </w:tabs>
      <w:ind w:firstLine="0"/>
    </w:pPr>
    <w:rPr>
      <w:rFonts w:cstheme="minorHAnsi"/>
      <w:i/>
      <w:iCs/>
      <w:noProof/>
      <w:szCs w:val="20"/>
    </w:rPr>
  </w:style>
  <w:style w:type="paragraph" w:styleId="Mucluc1">
    <w:name w:val="toc 1"/>
    <w:basedOn w:val="Binhthng"/>
    <w:next w:val="Binhthng"/>
    <w:autoRedefine/>
    <w:uiPriority w:val="39"/>
    <w:rsid w:val="009C79DB"/>
    <w:pPr>
      <w:tabs>
        <w:tab w:val="left" w:pos="0"/>
        <w:tab w:val="right" w:leader="dot" w:pos="9062"/>
      </w:tabs>
      <w:spacing w:before="120" w:after="120"/>
      <w:ind w:left="1701" w:hanging="1701"/>
    </w:pPr>
    <w:rPr>
      <w:b/>
      <w:bCs/>
      <w:caps/>
      <w:noProof/>
      <w:szCs w:val="24"/>
    </w:rPr>
  </w:style>
  <w:style w:type="paragraph" w:styleId="Mucluc2">
    <w:name w:val="toc 2"/>
    <w:basedOn w:val="Binhthng"/>
    <w:next w:val="Binhthng"/>
    <w:autoRedefine/>
    <w:uiPriority w:val="39"/>
    <w:rsid w:val="006D77FF"/>
    <w:pPr>
      <w:tabs>
        <w:tab w:val="left" w:pos="993"/>
        <w:tab w:val="right" w:leader="dot" w:pos="9062"/>
      </w:tabs>
      <w:ind w:firstLine="0"/>
    </w:pPr>
    <w:rPr>
      <w:bCs/>
      <w:noProof/>
      <w:szCs w:val="24"/>
      <w:lang w:val="fr-FR"/>
    </w:rPr>
  </w:style>
  <w:style w:type="paragraph" w:styleId="Mucluc3">
    <w:name w:val="toc 3"/>
    <w:basedOn w:val="Binhthng"/>
    <w:next w:val="Binhthng"/>
    <w:autoRedefine/>
    <w:uiPriority w:val="39"/>
    <w:rsid w:val="00B049CA"/>
    <w:pPr>
      <w:tabs>
        <w:tab w:val="right" w:leader="dot" w:pos="9062"/>
      </w:tabs>
      <w:ind w:left="992" w:right="425" w:hanging="992"/>
    </w:pPr>
    <w:rPr>
      <w:iCs/>
      <w:noProof/>
      <w:szCs w:val="24"/>
      <w:lang w:val="fr-FR"/>
    </w:rPr>
  </w:style>
  <w:style w:type="paragraph" w:styleId="Mucluc4">
    <w:name w:val="toc 4"/>
    <w:basedOn w:val="Binhthng"/>
    <w:next w:val="Binhthng"/>
    <w:autoRedefine/>
    <w:uiPriority w:val="39"/>
    <w:rsid w:val="006D77FF"/>
    <w:pPr>
      <w:tabs>
        <w:tab w:val="left" w:pos="993"/>
        <w:tab w:val="left" w:pos="1701"/>
        <w:tab w:val="right" w:leader="dot" w:pos="9062"/>
      </w:tabs>
      <w:ind w:firstLine="0"/>
    </w:pPr>
    <w:rPr>
      <w:i/>
      <w:noProof/>
      <w:szCs w:val="24"/>
    </w:rPr>
  </w:style>
  <w:style w:type="paragraph" w:styleId="Danhsach3">
    <w:name w:val="List 3"/>
    <w:basedOn w:val="Binhthng"/>
    <w:autoRedefine/>
    <w:rsid w:val="008B4C63"/>
    <w:pPr>
      <w:tabs>
        <w:tab w:val="num" w:pos="851"/>
      </w:tabs>
      <w:spacing w:before="120" w:after="120"/>
      <w:ind w:left="851" w:hanging="851"/>
      <w:jc w:val="center"/>
    </w:pPr>
    <w:rPr>
      <w:b/>
      <w:i/>
    </w:rPr>
  </w:style>
  <w:style w:type="paragraph" w:styleId="Mucluc5">
    <w:name w:val="toc 5"/>
    <w:basedOn w:val="Binhthng"/>
    <w:next w:val="Binhthng"/>
    <w:autoRedefine/>
    <w:uiPriority w:val="39"/>
    <w:rsid w:val="008B4C63"/>
    <w:pPr>
      <w:ind w:left="1040"/>
    </w:pPr>
    <w:rPr>
      <w:sz w:val="18"/>
      <w:szCs w:val="18"/>
    </w:rPr>
  </w:style>
  <w:style w:type="paragraph" w:styleId="Mucluc6">
    <w:name w:val="toc 6"/>
    <w:basedOn w:val="Binhthng"/>
    <w:next w:val="Binhthng"/>
    <w:autoRedefine/>
    <w:uiPriority w:val="39"/>
    <w:rsid w:val="008B4C63"/>
    <w:pPr>
      <w:ind w:left="1300"/>
    </w:pPr>
    <w:rPr>
      <w:sz w:val="18"/>
      <w:szCs w:val="18"/>
    </w:rPr>
  </w:style>
  <w:style w:type="paragraph" w:styleId="Mucluc7">
    <w:name w:val="toc 7"/>
    <w:basedOn w:val="Binhthng"/>
    <w:next w:val="Binhthng"/>
    <w:autoRedefine/>
    <w:uiPriority w:val="39"/>
    <w:rsid w:val="008B4C63"/>
    <w:pPr>
      <w:ind w:left="1560"/>
    </w:pPr>
    <w:rPr>
      <w:sz w:val="18"/>
      <w:szCs w:val="18"/>
    </w:rPr>
  </w:style>
  <w:style w:type="paragraph" w:styleId="Mucluc8">
    <w:name w:val="toc 8"/>
    <w:basedOn w:val="Binhthng"/>
    <w:next w:val="Binhthng"/>
    <w:autoRedefine/>
    <w:uiPriority w:val="39"/>
    <w:rsid w:val="008B4C63"/>
    <w:pPr>
      <w:ind w:left="1820"/>
    </w:pPr>
    <w:rPr>
      <w:sz w:val="18"/>
      <w:szCs w:val="18"/>
    </w:rPr>
  </w:style>
  <w:style w:type="paragraph" w:styleId="Mucluc9">
    <w:name w:val="toc 9"/>
    <w:basedOn w:val="Binhthng"/>
    <w:next w:val="Binhthng"/>
    <w:autoRedefine/>
    <w:uiPriority w:val="39"/>
    <w:rsid w:val="008B4C63"/>
    <w:pPr>
      <w:ind w:left="2080"/>
    </w:pPr>
    <w:rPr>
      <w:sz w:val="18"/>
      <w:szCs w:val="18"/>
    </w:rPr>
  </w:style>
  <w:style w:type="paragraph" w:styleId="ThngthngWeb">
    <w:name w:val="Normal (Web)"/>
    <w:basedOn w:val="Binhthng"/>
    <w:uiPriority w:val="99"/>
    <w:rsid w:val="008B4C63"/>
    <w:pPr>
      <w:spacing w:before="47" w:after="47" w:line="260" w:lineRule="atLeast"/>
    </w:pPr>
    <w:rPr>
      <w:sz w:val="20"/>
    </w:rPr>
  </w:style>
  <w:style w:type="paragraph" w:styleId="Duudong2">
    <w:name w:val="List Bullet 2"/>
    <w:basedOn w:val="Binhthng"/>
    <w:autoRedefine/>
    <w:rsid w:val="008B4C63"/>
    <w:pPr>
      <w:spacing w:before="120"/>
    </w:pPr>
  </w:style>
  <w:style w:type="paragraph" w:styleId="Duudong3">
    <w:name w:val="List Bullet 3"/>
    <w:basedOn w:val="Binhthng"/>
    <w:autoRedefine/>
    <w:rsid w:val="008B4C63"/>
    <w:pPr>
      <w:tabs>
        <w:tab w:val="num" w:pos="1701"/>
      </w:tabs>
    </w:pPr>
  </w:style>
  <w:style w:type="paragraph" w:customStyle="1" w:styleId="Chapter">
    <w:name w:val="Chapter"/>
    <w:basedOn w:val="utrang"/>
    <w:uiPriority w:val="99"/>
    <w:rsid w:val="008B4C63"/>
    <w:pPr>
      <w:tabs>
        <w:tab w:val="clear" w:pos="4320"/>
        <w:tab w:val="clear" w:pos="8640"/>
        <w:tab w:val="num" w:pos="1418"/>
        <w:tab w:val="left" w:pos="1985"/>
      </w:tabs>
      <w:ind w:left="1418" w:hanging="1418"/>
    </w:pPr>
    <w:rPr>
      <w:rFonts w:ascii=".VnAvantH" w:hAnsi=".VnAvantH"/>
      <w:b/>
      <w:bCs/>
      <w:szCs w:val="24"/>
    </w:rPr>
  </w:style>
  <w:style w:type="paragraph" w:customStyle="1" w:styleId="StyleTOC3Hanging24cm">
    <w:name w:val="Style TOC 3 + Hanging:  2.4 cm"/>
    <w:basedOn w:val="Mucluc3"/>
    <w:autoRedefine/>
    <w:rsid w:val="00396400"/>
    <w:pPr>
      <w:ind w:left="0" w:firstLine="0"/>
    </w:pPr>
    <w:rPr>
      <w:iCs w:val="0"/>
      <w:szCs w:val="20"/>
    </w:rPr>
  </w:style>
  <w:style w:type="paragraph" w:customStyle="1" w:styleId="BodyText21">
    <w:name w:val="Body Text 21"/>
    <w:basedOn w:val="Binhthng"/>
    <w:rsid w:val="00C2635F"/>
    <w:pPr>
      <w:ind w:left="720"/>
    </w:pPr>
    <w:rPr>
      <w:rFonts w:ascii="Arial" w:hAnsi="Arial" w:cs="Arial"/>
      <w:szCs w:val="24"/>
    </w:rPr>
  </w:style>
  <w:style w:type="paragraph" w:customStyle="1" w:styleId="HU-normal">
    <w:name w:val="HU-normal"/>
    <w:rsid w:val="00653E9C"/>
    <w:pPr>
      <w:tabs>
        <w:tab w:val="left" w:pos="720"/>
      </w:tabs>
      <w:autoSpaceDE w:val="0"/>
      <w:autoSpaceDN w:val="0"/>
      <w:spacing w:before="60" w:after="60"/>
      <w:ind w:left="794"/>
      <w:jc w:val="both"/>
    </w:pPr>
    <w:rPr>
      <w:sz w:val="26"/>
      <w:szCs w:val="26"/>
      <w:lang w:eastAsia="en-US"/>
    </w:rPr>
  </w:style>
  <w:style w:type="paragraph" w:customStyle="1" w:styleId="H-1">
    <w:name w:val="H-1"/>
    <w:basedOn w:val="Binhthng"/>
    <w:link w:val="H-1Char"/>
    <w:rsid w:val="00545A0C"/>
    <w:rPr>
      <w:szCs w:val="20"/>
      <w:lang w:val="fr-FR"/>
    </w:rPr>
  </w:style>
  <w:style w:type="character" w:customStyle="1" w:styleId="H-1Char">
    <w:name w:val="H-1 Char"/>
    <w:link w:val="H-1"/>
    <w:rsid w:val="00545A0C"/>
    <w:rPr>
      <w:sz w:val="24"/>
      <w:lang w:val="fr-FR" w:eastAsia="en-US"/>
    </w:rPr>
  </w:style>
  <w:style w:type="paragraph" w:customStyle="1" w:styleId="H-2">
    <w:name w:val="H-2"/>
    <w:basedOn w:val="Binhthng"/>
    <w:link w:val="H-2Char"/>
    <w:rsid w:val="00EE5B72"/>
    <w:pPr>
      <w:numPr>
        <w:numId w:val="14"/>
      </w:numPr>
      <w:ind w:left="851" w:hanging="567"/>
    </w:pPr>
    <w:rPr>
      <w:szCs w:val="20"/>
      <w:lang w:val="fr-FR"/>
    </w:rPr>
  </w:style>
  <w:style w:type="character" w:customStyle="1" w:styleId="H-2Char">
    <w:name w:val="H-2 Char"/>
    <w:link w:val="H-2"/>
    <w:rsid w:val="00EE5B72"/>
    <w:rPr>
      <w:sz w:val="26"/>
      <w:lang w:val="fr-FR" w:eastAsia="en-US"/>
    </w:rPr>
  </w:style>
  <w:style w:type="paragraph" w:customStyle="1" w:styleId="Style1">
    <w:name w:val="Style1"/>
    <w:basedOn w:val="H-2"/>
    <w:rsid w:val="00FB0B65"/>
    <w:pPr>
      <w:widowControl w:val="0"/>
      <w:numPr>
        <w:numId w:val="3"/>
      </w:numPr>
    </w:pPr>
  </w:style>
  <w:style w:type="paragraph" w:customStyle="1" w:styleId="H-4">
    <w:name w:val="H-4"/>
    <w:basedOn w:val="Binhthng"/>
    <w:link w:val="H-4CharChar"/>
    <w:rsid w:val="00913E57"/>
    <w:pPr>
      <w:numPr>
        <w:numId w:val="6"/>
      </w:numPr>
      <w:spacing w:before="120" w:line="360" w:lineRule="atLeast"/>
    </w:pPr>
    <w:rPr>
      <w:sz w:val="28"/>
      <w:szCs w:val="24"/>
    </w:rPr>
  </w:style>
  <w:style w:type="character" w:customStyle="1" w:styleId="H-4CharChar">
    <w:name w:val="H-4 Char Char"/>
    <w:link w:val="H-4"/>
    <w:rsid w:val="00913E57"/>
    <w:rPr>
      <w:sz w:val="28"/>
      <w:szCs w:val="24"/>
      <w:lang w:eastAsia="en-US"/>
    </w:rPr>
  </w:style>
  <w:style w:type="paragraph" w:customStyle="1" w:styleId="H-3">
    <w:name w:val="H-3"/>
    <w:basedOn w:val="Binhthng"/>
    <w:rsid w:val="00DE4DCB"/>
    <w:pPr>
      <w:numPr>
        <w:numId w:val="12"/>
      </w:numPr>
      <w:spacing w:before="120" w:line="360" w:lineRule="atLeast"/>
    </w:pPr>
    <w:rPr>
      <w:i/>
      <w:sz w:val="28"/>
    </w:rPr>
  </w:style>
  <w:style w:type="paragraph" w:styleId="Bongchuthich">
    <w:name w:val="Balloon Text"/>
    <w:basedOn w:val="Binhthng"/>
    <w:link w:val="BongchuthichChar"/>
    <w:uiPriority w:val="99"/>
    <w:rsid w:val="00200E84"/>
    <w:rPr>
      <w:rFonts w:ascii="Tahoma" w:hAnsi="Tahoma" w:cs="Tahoma"/>
      <w:sz w:val="16"/>
      <w:szCs w:val="16"/>
    </w:rPr>
  </w:style>
  <w:style w:type="character" w:styleId="Nhnmanh">
    <w:name w:val="Emphasis"/>
    <w:uiPriority w:val="20"/>
    <w:qFormat/>
    <w:rsid w:val="00DC6185"/>
    <w:rPr>
      <w:b/>
      <w:bCs/>
      <w:i w:val="0"/>
      <w:iCs w:val="0"/>
    </w:rPr>
  </w:style>
  <w:style w:type="paragraph" w:customStyle="1" w:styleId="intend">
    <w:name w:val="inte­nd"/>
    <w:basedOn w:val="Binhthng"/>
    <w:autoRedefine/>
    <w:rsid w:val="007C3A9C"/>
    <w:pPr>
      <w:numPr>
        <w:ilvl w:val="1"/>
        <w:numId w:val="8"/>
      </w:numPr>
      <w:tabs>
        <w:tab w:val="clear" w:pos="1440"/>
        <w:tab w:val="left" w:pos="909"/>
      </w:tabs>
      <w:ind w:left="0"/>
    </w:pPr>
    <w:rPr>
      <w:rFonts w:ascii=".VnTime" w:hAnsi=".VnTime"/>
      <w:szCs w:val="20"/>
    </w:rPr>
  </w:style>
  <w:style w:type="paragraph" w:customStyle="1" w:styleId="Itemize1">
    <w:name w:val="Itemize 1"/>
    <w:basedOn w:val="Binhthng"/>
    <w:rsid w:val="007C3A9C"/>
    <w:pPr>
      <w:numPr>
        <w:ilvl w:val="1"/>
        <w:numId w:val="9"/>
      </w:numPr>
      <w:tabs>
        <w:tab w:val="clear" w:pos="1524"/>
        <w:tab w:val="num" w:pos="964"/>
      </w:tabs>
      <w:ind w:left="964" w:hanging="397"/>
    </w:pPr>
    <w:rPr>
      <w:rFonts w:ascii=".VnTime" w:hAnsi=".VnTime"/>
      <w:szCs w:val="20"/>
    </w:rPr>
  </w:style>
  <w:style w:type="paragraph" w:customStyle="1" w:styleId="inten1">
    <w:name w:val="inten1"/>
    <w:basedOn w:val="intend"/>
    <w:autoRedefine/>
    <w:rsid w:val="007C3A9C"/>
    <w:pPr>
      <w:numPr>
        <w:ilvl w:val="0"/>
      </w:numPr>
    </w:pPr>
  </w:style>
  <w:style w:type="paragraph" w:customStyle="1" w:styleId="normal2">
    <w:name w:val="normal2"/>
    <w:basedOn w:val="Binhthng"/>
    <w:autoRedefine/>
    <w:rsid w:val="007C3A9C"/>
    <w:pPr>
      <w:ind w:left="284" w:firstLine="425"/>
    </w:pPr>
    <w:rPr>
      <w:rFonts w:ascii=".VnTime" w:hAnsi=".VnTime"/>
      <w:szCs w:val="20"/>
    </w:rPr>
  </w:style>
  <w:style w:type="paragraph" w:customStyle="1" w:styleId="HUNG-2">
    <w:name w:val="HUNG-2"/>
    <w:basedOn w:val="Binhthng"/>
    <w:rsid w:val="0059578E"/>
    <w:pPr>
      <w:numPr>
        <w:numId w:val="10"/>
      </w:numPr>
      <w:spacing w:line="240" w:lineRule="atLeast"/>
    </w:pPr>
    <w:rPr>
      <w:rFonts w:ascii="Arial" w:hAnsi="Arial"/>
      <w:sz w:val="18"/>
      <w:szCs w:val="20"/>
    </w:rPr>
  </w:style>
  <w:style w:type="paragraph" w:customStyle="1" w:styleId="H-5">
    <w:name w:val="H-5"/>
    <w:basedOn w:val="H-3"/>
    <w:rsid w:val="00BA035A"/>
    <w:pPr>
      <w:numPr>
        <w:numId w:val="7"/>
      </w:numPr>
    </w:pPr>
    <w:rPr>
      <w:b/>
      <w:i w:val="0"/>
      <w:lang w:val="fr-FR"/>
    </w:rPr>
  </w:style>
  <w:style w:type="paragraph" w:styleId="Chimuc2">
    <w:name w:val="index 2"/>
    <w:basedOn w:val="Binhthng"/>
    <w:next w:val="Binhthng"/>
    <w:autoRedefine/>
    <w:uiPriority w:val="99"/>
    <w:semiHidden/>
    <w:rsid w:val="000F4BD0"/>
    <w:pPr>
      <w:numPr>
        <w:ilvl w:val="1"/>
        <w:numId w:val="11"/>
      </w:numPr>
      <w:tabs>
        <w:tab w:val="clear" w:pos="284"/>
      </w:tabs>
      <w:ind w:left="520" w:hanging="260"/>
    </w:pPr>
    <w:rPr>
      <w:szCs w:val="20"/>
    </w:rPr>
  </w:style>
  <w:style w:type="paragraph" w:styleId="oancuaDanhsach">
    <w:name w:val="List Paragraph"/>
    <w:aliases w:val="dau,Gạch đầu dòng"/>
    <w:basedOn w:val="Binhthng"/>
    <w:link w:val="oancuaDanhsachChar"/>
    <w:uiPriority w:val="34"/>
    <w:qFormat/>
    <w:rsid w:val="00F23337"/>
    <w:pPr>
      <w:spacing w:after="200" w:line="276" w:lineRule="auto"/>
      <w:ind w:left="720"/>
      <w:contextualSpacing/>
    </w:pPr>
    <w:rPr>
      <w:rFonts w:ascii="Calibri" w:eastAsia="Calibri" w:hAnsi="Calibri"/>
      <w:sz w:val="22"/>
      <w:szCs w:val="22"/>
    </w:rPr>
  </w:style>
  <w:style w:type="table" w:styleId="LiBang">
    <w:name w:val="Table Grid"/>
    <w:basedOn w:val="BangThngthng"/>
    <w:rsid w:val="00C42E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UNG">
    <w:name w:val="HUNG"/>
    <w:basedOn w:val="H-1"/>
    <w:rsid w:val="005203AE"/>
    <w:pPr>
      <w:ind w:firstLine="0"/>
      <w:jc w:val="center"/>
    </w:pPr>
  </w:style>
  <w:style w:type="paragraph" w:customStyle="1" w:styleId="Gach">
    <w:name w:val="Gach"/>
    <w:basedOn w:val="Binhthng"/>
    <w:next w:val="Binhthng"/>
    <w:link w:val="GachChar"/>
    <w:qFormat/>
    <w:rsid w:val="00D43E90"/>
    <w:pPr>
      <w:numPr>
        <w:numId w:val="13"/>
      </w:numPr>
      <w:tabs>
        <w:tab w:val="left" w:pos="851"/>
      </w:tabs>
    </w:pPr>
    <w:rPr>
      <w:rFonts w:eastAsia="Calibri"/>
      <w:szCs w:val="22"/>
    </w:rPr>
  </w:style>
  <w:style w:type="character" w:customStyle="1" w:styleId="GachChar">
    <w:name w:val="Gach Char"/>
    <w:link w:val="Gach"/>
    <w:locked/>
    <w:rsid w:val="00D43E90"/>
    <w:rPr>
      <w:rFonts w:eastAsia="Calibri"/>
      <w:sz w:val="26"/>
      <w:szCs w:val="22"/>
      <w:lang w:eastAsia="en-US"/>
    </w:rPr>
  </w:style>
  <w:style w:type="character" w:styleId="ThamchiuChuthich">
    <w:name w:val="annotation reference"/>
    <w:basedOn w:val="Phngmcinhcuaoanvn"/>
    <w:semiHidden/>
    <w:unhideWhenUsed/>
    <w:rsid w:val="005B60E4"/>
    <w:rPr>
      <w:sz w:val="21"/>
      <w:szCs w:val="21"/>
    </w:rPr>
  </w:style>
  <w:style w:type="paragraph" w:styleId="VnbanChuthich">
    <w:name w:val="annotation text"/>
    <w:basedOn w:val="Binhthng"/>
    <w:link w:val="VnbanChuthichChar"/>
    <w:semiHidden/>
    <w:unhideWhenUsed/>
    <w:rsid w:val="005B60E4"/>
  </w:style>
  <w:style w:type="character" w:customStyle="1" w:styleId="VnbanChuthichChar">
    <w:name w:val="Văn bản Chú thích Char"/>
    <w:basedOn w:val="Phngmcinhcuaoanvn"/>
    <w:link w:val="VnbanChuthich"/>
    <w:semiHidden/>
    <w:rsid w:val="005B60E4"/>
    <w:rPr>
      <w:sz w:val="26"/>
      <w:szCs w:val="26"/>
      <w:lang w:eastAsia="en-US"/>
    </w:rPr>
  </w:style>
  <w:style w:type="paragraph" w:styleId="ChuChuthich">
    <w:name w:val="annotation subject"/>
    <w:basedOn w:val="VnbanChuthich"/>
    <w:next w:val="VnbanChuthich"/>
    <w:link w:val="ChuChuthichChar"/>
    <w:semiHidden/>
    <w:unhideWhenUsed/>
    <w:rsid w:val="005B60E4"/>
    <w:rPr>
      <w:b/>
      <w:bCs/>
    </w:rPr>
  </w:style>
  <w:style w:type="character" w:customStyle="1" w:styleId="ChuChuthichChar">
    <w:name w:val="Chủ đề Chú thích Char"/>
    <w:basedOn w:val="VnbanChuthichChar"/>
    <w:link w:val="ChuChuthich"/>
    <w:semiHidden/>
    <w:rsid w:val="005B60E4"/>
    <w:rPr>
      <w:b/>
      <w:bCs/>
      <w:sz w:val="26"/>
      <w:szCs w:val="26"/>
      <w:lang w:eastAsia="en-US"/>
    </w:rPr>
  </w:style>
  <w:style w:type="paragraph" w:styleId="KhngDncch">
    <w:name w:val="No Spacing"/>
    <w:link w:val="KhngDncchChar"/>
    <w:uiPriority w:val="1"/>
    <w:qFormat/>
    <w:rsid w:val="003B60F3"/>
    <w:rPr>
      <w:rFonts w:asciiTheme="minorHAnsi" w:eastAsiaTheme="minorEastAsia" w:hAnsiTheme="minorHAnsi" w:cstheme="minorBidi"/>
      <w:sz w:val="22"/>
      <w:szCs w:val="22"/>
      <w:lang w:eastAsia="en-US"/>
    </w:rPr>
  </w:style>
  <w:style w:type="character" w:customStyle="1" w:styleId="KhngDncchChar">
    <w:name w:val="Không Dãn cách Char"/>
    <w:basedOn w:val="Phngmcinhcuaoanvn"/>
    <w:link w:val="KhngDncch"/>
    <w:uiPriority w:val="1"/>
    <w:rsid w:val="003B60F3"/>
    <w:rPr>
      <w:rFonts w:asciiTheme="minorHAnsi" w:eastAsiaTheme="minorEastAsia" w:hAnsiTheme="minorHAnsi" w:cstheme="minorBidi"/>
      <w:sz w:val="22"/>
      <w:szCs w:val="22"/>
      <w:lang w:eastAsia="en-US"/>
    </w:rPr>
  </w:style>
  <w:style w:type="table" w:customStyle="1" w:styleId="TableGrid1">
    <w:name w:val="Table Grid1"/>
    <w:basedOn w:val="BangThngthng"/>
    <w:next w:val="LiBang"/>
    <w:rsid w:val="003B60F3"/>
    <w:rPr>
      <w:rFonts w:eastAsiaTheme="minorEastAsia"/>
      <w:sz w:val="28"/>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7Char">
    <w:name w:val="Đầu đề 7 Char"/>
    <w:basedOn w:val="Phngmcinhcuaoanvn"/>
    <w:link w:val="u7"/>
    <w:uiPriority w:val="99"/>
    <w:rsid w:val="00B102EA"/>
    <w:rPr>
      <w:b/>
      <w:sz w:val="26"/>
      <w:szCs w:val="26"/>
      <w:lang w:eastAsia="en-US"/>
    </w:rPr>
  </w:style>
  <w:style w:type="character" w:customStyle="1" w:styleId="apple-converted-space">
    <w:name w:val="apple-converted-space"/>
    <w:basedOn w:val="Phngmcinhcuaoanvn"/>
    <w:rsid w:val="00B102EA"/>
  </w:style>
  <w:style w:type="character" w:customStyle="1" w:styleId="u2Char">
    <w:name w:val="Đầu đề 2 Char"/>
    <w:basedOn w:val="Phngmcinhcuaoanvn"/>
    <w:link w:val="u2"/>
    <w:rsid w:val="00BE5137"/>
    <w:rPr>
      <w:b/>
      <w:snapToGrid w:val="0"/>
      <w:sz w:val="26"/>
      <w:szCs w:val="26"/>
      <w:lang w:val="vi-VN"/>
    </w:rPr>
  </w:style>
  <w:style w:type="character" w:customStyle="1" w:styleId="u3Char">
    <w:name w:val="Đầu đề 3 Char"/>
    <w:basedOn w:val="Phngmcinhcuaoanvn"/>
    <w:link w:val="u3"/>
    <w:rsid w:val="00E923B7"/>
    <w:rPr>
      <w:b/>
      <w:sz w:val="26"/>
      <w:szCs w:val="26"/>
      <w:lang w:val="nl-NL"/>
    </w:rPr>
  </w:style>
  <w:style w:type="character" w:customStyle="1" w:styleId="mw-headline">
    <w:name w:val="mw-headline"/>
    <w:basedOn w:val="Phngmcinhcuaoanvn"/>
    <w:rsid w:val="00B102EA"/>
  </w:style>
  <w:style w:type="character" w:customStyle="1" w:styleId="mw-editsection">
    <w:name w:val="mw-editsection"/>
    <w:basedOn w:val="Phngmcinhcuaoanvn"/>
    <w:rsid w:val="00B102EA"/>
  </w:style>
  <w:style w:type="character" w:customStyle="1" w:styleId="mw-editsection-bracket">
    <w:name w:val="mw-editsection-bracket"/>
    <w:basedOn w:val="Phngmcinhcuaoanvn"/>
    <w:rsid w:val="00B102EA"/>
  </w:style>
  <w:style w:type="character" w:customStyle="1" w:styleId="mw-editsection-divider">
    <w:name w:val="mw-editsection-divider"/>
    <w:basedOn w:val="Phngmcinhcuaoanvn"/>
    <w:rsid w:val="00B102EA"/>
  </w:style>
  <w:style w:type="character" w:customStyle="1" w:styleId="BongchuthichChar">
    <w:name w:val="Bóng chú thích Char"/>
    <w:basedOn w:val="Phngmcinhcuaoanvn"/>
    <w:link w:val="Bongchuthich"/>
    <w:uiPriority w:val="99"/>
    <w:rsid w:val="00B102EA"/>
    <w:rPr>
      <w:rFonts w:ascii="Tahoma" w:hAnsi="Tahoma" w:cs="Tahoma"/>
      <w:sz w:val="16"/>
      <w:szCs w:val="16"/>
      <w:lang w:eastAsia="en-US"/>
    </w:rPr>
  </w:style>
  <w:style w:type="character" w:customStyle="1" w:styleId="u1Char">
    <w:name w:val="Đầu đề 1 Char"/>
    <w:basedOn w:val="Phngmcinhcuaoanvn"/>
    <w:link w:val="u1"/>
    <w:rsid w:val="00DF795E"/>
    <w:rPr>
      <w:b/>
      <w:bCs/>
      <w:color w:val="000000" w:themeColor="text1"/>
      <w:sz w:val="32"/>
      <w:szCs w:val="32"/>
      <w:lang w:val="vi-VN" w:eastAsia="en-US"/>
    </w:rPr>
  </w:style>
  <w:style w:type="character" w:styleId="Manh">
    <w:name w:val="Strong"/>
    <w:basedOn w:val="Phngmcinhcuaoanvn"/>
    <w:uiPriority w:val="22"/>
    <w:qFormat/>
    <w:rsid w:val="00B102EA"/>
    <w:rPr>
      <w:b/>
      <w:bCs/>
    </w:rPr>
  </w:style>
  <w:style w:type="paragraph" w:customStyle="1" w:styleId="Normal1">
    <w:name w:val="Normal1"/>
    <w:basedOn w:val="Binhthng"/>
    <w:rsid w:val="00B102EA"/>
    <w:pPr>
      <w:spacing w:before="100" w:beforeAutospacing="1" w:after="100" w:afterAutospacing="1"/>
    </w:pPr>
    <w:rPr>
      <w:rFonts w:eastAsia="Times New Roman"/>
      <w:szCs w:val="24"/>
    </w:rPr>
  </w:style>
  <w:style w:type="paragraph" w:customStyle="1" w:styleId="image">
    <w:name w:val="image"/>
    <w:basedOn w:val="Binhthng"/>
    <w:rsid w:val="00B102EA"/>
    <w:pPr>
      <w:spacing w:before="100" w:beforeAutospacing="1" w:after="100" w:afterAutospacing="1"/>
    </w:pPr>
    <w:rPr>
      <w:rFonts w:eastAsia="Times New Roman"/>
      <w:szCs w:val="24"/>
    </w:rPr>
  </w:style>
  <w:style w:type="character" w:styleId="FollowedHyperlink">
    <w:name w:val="FollowedHyperlink"/>
    <w:basedOn w:val="Phngmcinhcuaoanvn"/>
    <w:uiPriority w:val="99"/>
    <w:unhideWhenUsed/>
    <w:rsid w:val="00B102EA"/>
    <w:rPr>
      <w:color w:val="954F72" w:themeColor="followedHyperlink"/>
      <w:u w:val="single"/>
    </w:rPr>
  </w:style>
  <w:style w:type="character" w:customStyle="1" w:styleId="u4Char">
    <w:name w:val="Đầu đề 4 Char"/>
    <w:basedOn w:val="Phngmcinhcuaoanvn"/>
    <w:link w:val="u4"/>
    <w:rsid w:val="00BE5137"/>
    <w:rPr>
      <w:b/>
      <w:i/>
      <w:sz w:val="26"/>
      <w:szCs w:val="26"/>
      <w:lang w:val="fr-FR"/>
    </w:rPr>
  </w:style>
  <w:style w:type="character" w:customStyle="1" w:styleId="u5Char">
    <w:name w:val="Đầu đề 5 Char"/>
    <w:basedOn w:val="Phngmcinhcuaoanvn"/>
    <w:link w:val="u5"/>
    <w:rsid w:val="004F7A9B"/>
    <w:rPr>
      <w:i/>
      <w:sz w:val="26"/>
      <w:szCs w:val="26"/>
      <w:lang w:val="vi-VN"/>
    </w:rPr>
  </w:style>
  <w:style w:type="character" w:customStyle="1" w:styleId="u6Char">
    <w:name w:val="Đầu đề 6 Char"/>
    <w:aliases w:val="Table Char,Table1 Char"/>
    <w:basedOn w:val="Phngmcinhcuaoanvn"/>
    <w:link w:val="u6"/>
    <w:rsid w:val="00B102EA"/>
    <w:rPr>
      <w:b/>
      <w:i/>
      <w:sz w:val="26"/>
      <w:szCs w:val="26"/>
      <w:lang w:eastAsia="en-US"/>
    </w:rPr>
  </w:style>
  <w:style w:type="character" w:customStyle="1" w:styleId="u8Char">
    <w:name w:val="Đầu đề 8 Char"/>
    <w:basedOn w:val="Phngmcinhcuaoanvn"/>
    <w:link w:val="u8"/>
    <w:uiPriority w:val="99"/>
    <w:rsid w:val="00B102EA"/>
    <w:rPr>
      <w:b/>
      <w:sz w:val="26"/>
      <w:szCs w:val="26"/>
      <w:lang w:eastAsia="en-US"/>
    </w:rPr>
  </w:style>
  <w:style w:type="character" w:customStyle="1" w:styleId="u9Char">
    <w:name w:val="Đầu đề 9 Char"/>
    <w:basedOn w:val="Phngmcinhcuaoanvn"/>
    <w:link w:val="u9"/>
    <w:uiPriority w:val="99"/>
    <w:rsid w:val="00B102EA"/>
    <w:rPr>
      <w:rFonts w:ascii="Arial" w:hAnsi="Arial" w:cs="Arial"/>
      <w:sz w:val="22"/>
      <w:szCs w:val="22"/>
      <w:lang w:eastAsia="en-US"/>
    </w:rPr>
  </w:style>
  <w:style w:type="numbering" w:customStyle="1" w:styleId="NoList1">
    <w:name w:val="No List1"/>
    <w:next w:val="Khngco"/>
    <w:uiPriority w:val="99"/>
    <w:semiHidden/>
    <w:unhideWhenUsed/>
    <w:rsid w:val="00B102EA"/>
  </w:style>
  <w:style w:type="character" w:customStyle="1" w:styleId="ThnVnbanChar">
    <w:name w:val="Thân Văn bản Char"/>
    <w:basedOn w:val="Phngmcinhcuaoanvn"/>
    <w:link w:val="ThnVnban"/>
    <w:uiPriority w:val="99"/>
    <w:rsid w:val="00B102EA"/>
    <w:rPr>
      <w:sz w:val="26"/>
      <w:szCs w:val="26"/>
      <w:lang w:eastAsia="en-US"/>
    </w:rPr>
  </w:style>
  <w:style w:type="character" w:customStyle="1" w:styleId="BantailiuChar">
    <w:name w:val="Bản đồ tài liệu Char"/>
    <w:basedOn w:val="Phngmcinhcuaoanvn"/>
    <w:link w:val="Bantailiu"/>
    <w:uiPriority w:val="99"/>
    <w:semiHidden/>
    <w:rsid w:val="00B102EA"/>
    <w:rPr>
      <w:rFonts w:ascii="Tahoma" w:hAnsi="Tahoma" w:cs="Tahoma"/>
      <w:sz w:val="26"/>
      <w:szCs w:val="26"/>
      <w:shd w:val="clear" w:color="auto" w:fill="000080"/>
      <w:lang w:eastAsia="en-US"/>
    </w:rPr>
  </w:style>
  <w:style w:type="paragraph" w:customStyle="1" w:styleId="Char">
    <w:name w:val="Char"/>
    <w:autoRedefine/>
    <w:uiPriority w:val="99"/>
    <w:rsid w:val="00B102EA"/>
    <w:pPr>
      <w:tabs>
        <w:tab w:val="left" w:pos="1152"/>
      </w:tabs>
      <w:spacing w:before="120" w:after="120" w:line="312" w:lineRule="auto"/>
    </w:pPr>
    <w:rPr>
      <w:rFonts w:ascii="Arial" w:eastAsia="Times New Roman" w:hAnsi="Arial" w:cs="Arial"/>
      <w:sz w:val="26"/>
      <w:szCs w:val="26"/>
      <w:lang w:eastAsia="en-US"/>
    </w:rPr>
  </w:style>
  <w:style w:type="paragraph" w:styleId="uMucluc">
    <w:name w:val="TOC Heading"/>
    <w:basedOn w:val="u1"/>
    <w:next w:val="Binhthng"/>
    <w:uiPriority w:val="39"/>
    <w:qFormat/>
    <w:rsid w:val="00B102EA"/>
    <w:pPr>
      <w:numPr>
        <w:numId w:val="0"/>
      </w:numPr>
      <w:spacing w:before="480" w:after="0" w:line="276" w:lineRule="auto"/>
      <w:jc w:val="left"/>
      <w:outlineLvl w:val="9"/>
    </w:pPr>
    <w:rPr>
      <w:rFonts w:ascii="Cambria" w:eastAsia="Times New Roman" w:hAnsi="Cambria" w:cs="Cambria"/>
      <w:bCs w:val="0"/>
      <w:color w:val="365F91"/>
      <w:szCs w:val="28"/>
      <w:lang w:val="en-US"/>
    </w:rPr>
  </w:style>
  <w:style w:type="paragraph" w:styleId="Chimuc1">
    <w:name w:val="index 1"/>
    <w:basedOn w:val="Binhthng"/>
    <w:next w:val="Binhthng"/>
    <w:autoRedefine/>
    <w:uiPriority w:val="99"/>
    <w:semiHidden/>
    <w:rsid w:val="00B102EA"/>
    <w:pPr>
      <w:ind w:left="240" w:hanging="240"/>
    </w:pPr>
    <w:rPr>
      <w:rFonts w:eastAsia="Times New Roman"/>
      <w:b/>
      <w:bCs/>
      <w:szCs w:val="24"/>
    </w:rPr>
  </w:style>
  <w:style w:type="paragraph" w:styleId="Chimuc3">
    <w:name w:val="index 3"/>
    <w:basedOn w:val="Binhthng"/>
    <w:next w:val="Binhthng"/>
    <w:autoRedefine/>
    <w:uiPriority w:val="99"/>
    <w:rsid w:val="00B102EA"/>
    <w:pPr>
      <w:ind w:left="720" w:hanging="240"/>
    </w:pPr>
    <w:rPr>
      <w:rFonts w:eastAsia="Times New Roman"/>
      <w:szCs w:val="24"/>
    </w:rPr>
  </w:style>
  <w:style w:type="character" w:customStyle="1" w:styleId="ChuthichChar">
    <w:name w:val="Chú thích Char"/>
    <w:link w:val="Chuthich"/>
    <w:rsid w:val="002D2E02"/>
    <w:rPr>
      <w:i/>
      <w:sz w:val="24"/>
      <w:szCs w:val="26"/>
      <w:lang w:eastAsia="en-US"/>
    </w:rPr>
  </w:style>
  <w:style w:type="paragraph" w:customStyle="1" w:styleId="Reference">
    <w:name w:val="Reference"/>
    <w:basedOn w:val="Binhthng"/>
    <w:link w:val="ReferenceChar"/>
    <w:qFormat/>
    <w:rsid w:val="00F021B6"/>
    <w:pPr>
      <w:ind w:left="567" w:hanging="567"/>
    </w:pPr>
    <w:rPr>
      <w:lang w:val="pt-BR"/>
    </w:rPr>
  </w:style>
  <w:style w:type="paragraph" w:customStyle="1" w:styleId="Equation">
    <w:name w:val="Equation"/>
    <w:basedOn w:val="Binhthng"/>
    <w:link w:val="EquationChar"/>
    <w:qFormat/>
    <w:rsid w:val="002F3960"/>
  </w:style>
  <w:style w:type="character" w:customStyle="1" w:styleId="ReferenceChar">
    <w:name w:val="Reference Char"/>
    <w:basedOn w:val="Phngmcinhcuaoanvn"/>
    <w:link w:val="Reference"/>
    <w:rsid w:val="00F021B6"/>
    <w:rPr>
      <w:sz w:val="24"/>
      <w:szCs w:val="26"/>
      <w:lang w:val="pt-BR" w:eastAsia="en-US"/>
    </w:rPr>
  </w:style>
  <w:style w:type="character" w:customStyle="1" w:styleId="EquationChar">
    <w:name w:val="Equation Char"/>
    <w:basedOn w:val="Phngmcinhcuaoanvn"/>
    <w:link w:val="Equation"/>
    <w:rsid w:val="002F3960"/>
    <w:rPr>
      <w:sz w:val="24"/>
      <w:szCs w:val="26"/>
      <w:lang w:eastAsia="en-US"/>
    </w:rPr>
  </w:style>
  <w:style w:type="paragraph" w:customStyle="1" w:styleId="TableCaption">
    <w:name w:val="TableCaption"/>
    <w:basedOn w:val="Chuthich"/>
    <w:link w:val="TableCaptionChar"/>
    <w:qFormat/>
    <w:rsid w:val="0005601A"/>
    <w:rPr>
      <w:lang w:val="nl-NL"/>
    </w:rPr>
  </w:style>
  <w:style w:type="character" w:customStyle="1" w:styleId="TableCaptionChar">
    <w:name w:val="TableCaption Char"/>
    <w:basedOn w:val="ChuthichChar"/>
    <w:link w:val="TableCaption"/>
    <w:rsid w:val="0005601A"/>
    <w:rPr>
      <w:i/>
      <w:sz w:val="24"/>
      <w:szCs w:val="26"/>
      <w:lang w:val="nl-NL" w:eastAsia="en-US"/>
    </w:rPr>
  </w:style>
  <w:style w:type="paragraph" w:customStyle="1" w:styleId="BodyText1">
    <w:name w:val="Body Text 1"/>
    <w:basedOn w:val="ThnVnban"/>
    <w:qFormat/>
    <w:rsid w:val="009B1B5D"/>
    <w:pPr>
      <w:numPr>
        <w:numId w:val="16"/>
      </w:numPr>
      <w:spacing w:after="60" w:line="288" w:lineRule="auto"/>
      <w:jc w:val="both"/>
    </w:pPr>
    <w:rPr>
      <w:rFonts w:eastAsia="Times New Roman"/>
      <w:szCs w:val="24"/>
    </w:rPr>
  </w:style>
  <w:style w:type="paragraph" w:customStyle="1" w:styleId="EndNoteBibliographyTitle">
    <w:name w:val="EndNote Bibliography Title"/>
    <w:basedOn w:val="Binhthng"/>
    <w:link w:val="EndNoteBibliographyTitleChar"/>
    <w:rsid w:val="00041AE3"/>
    <w:pPr>
      <w:spacing w:after="0"/>
      <w:jc w:val="center"/>
    </w:pPr>
    <w:rPr>
      <w:noProof/>
    </w:rPr>
  </w:style>
  <w:style w:type="character" w:customStyle="1" w:styleId="EndNoteBibliographyTitleChar">
    <w:name w:val="EndNote Bibliography Title Char"/>
    <w:basedOn w:val="Phngmcinhcuaoanvn"/>
    <w:link w:val="EndNoteBibliographyTitle"/>
    <w:rsid w:val="00041AE3"/>
    <w:rPr>
      <w:noProof/>
      <w:sz w:val="24"/>
      <w:szCs w:val="26"/>
      <w:lang w:eastAsia="en-US"/>
    </w:rPr>
  </w:style>
  <w:style w:type="paragraph" w:customStyle="1" w:styleId="EndNoteBibliography">
    <w:name w:val="EndNote Bibliography"/>
    <w:basedOn w:val="Binhthng"/>
    <w:link w:val="EndNoteBibliographyChar"/>
    <w:rsid w:val="00041AE3"/>
    <w:pPr>
      <w:spacing w:line="240" w:lineRule="auto"/>
    </w:pPr>
    <w:rPr>
      <w:noProof/>
    </w:rPr>
  </w:style>
  <w:style w:type="character" w:customStyle="1" w:styleId="EndNoteBibliographyChar">
    <w:name w:val="EndNote Bibliography Char"/>
    <w:basedOn w:val="Phngmcinhcuaoanvn"/>
    <w:link w:val="EndNoteBibliography"/>
    <w:rsid w:val="00041AE3"/>
    <w:rPr>
      <w:noProof/>
      <w:sz w:val="24"/>
      <w:szCs w:val="26"/>
      <w:lang w:eastAsia="en-US"/>
    </w:rPr>
  </w:style>
  <w:style w:type="table" w:customStyle="1" w:styleId="PlainTable41">
    <w:name w:val="Plain Table 41"/>
    <w:basedOn w:val="BangThngthng"/>
    <w:uiPriority w:val="44"/>
    <w:rsid w:val="00251CA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2">
    <w:name w:val="Table Grid2"/>
    <w:basedOn w:val="BangThngthng"/>
    <w:next w:val="LiBang"/>
    <w:rsid w:val="008C2C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rmal">
    <w:name w:val="Body Normal"/>
    <w:basedOn w:val="Binhthng"/>
    <w:qFormat/>
    <w:rsid w:val="00BF64E5"/>
    <w:pPr>
      <w:spacing w:before="120" w:after="120" w:line="240" w:lineRule="auto"/>
      <w:ind w:firstLine="567"/>
    </w:pPr>
    <w:rPr>
      <w:rFonts w:eastAsiaTheme="minorHAnsi" w:cstheme="minorBidi"/>
      <w:noProof/>
      <w:szCs w:val="22"/>
    </w:rPr>
  </w:style>
  <w:style w:type="table" w:customStyle="1" w:styleId="TableGridLight1">
    <w:name w:val="Table Grid Light1"/>
    <w:basedOn w:val="BangThngthng"/>
    <w:uiPriority w:val="40"/>
    <w:rsid w:val="00BF64E5"/>
    <w:rPr>
      <w:rFonts w:eastAsia="Times New Roman"/>
      <w:sz w:val="24"/>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VnbanChdanhsn">
    <w:name w:val="Placeholder Text"/>
    <w:basedOn w:val="Phngmcinhcuaoanvn"/>
    <w:uiPriority w:val="99"/>
    <w:semiHidden/>
    <w:rsid w:val="000E2575"/>
    <w:rPr>
      <w:color w:val="808080"/>
    </w:rPr>
  </w:style>
  <w:style w:type="character" w:customStyle="1" w:styleId="oancuaDanhsachChar">
    <w:name w:val="Đoạn của Danh sách Char"/>
    <w:aliases w:val="dau Char,Gạch đầu dòng Char"/>
    <w:basedOn w:val="Phngmcinhcuaoanvn"/>
    <w:link w:val="oancuaDanhsach"/>
    <w:uiPriority w:val="34"/>
    <w:rsid w:val="00811682"/>
    <w:rPr>
      <w:rFonts w:ascii="Calibri" w:eastAsia="Calibri" w:hAnsi="Calibri"/>
      <w:sz w:val="22"/>
      <w:szCs w:val="22"/>
      <w:lang w:eastAsia="en-US"/>
    </w:rPr>
  </w:style>
  <w:style w:type="character" w:customStyle="1" w:styleId="detail">
    <w:name w:val="detail"/>
    <w:rsid w:val="00811682"/>
  </w:style>
  <w:style w:type="paragraph" w:customStyle="1" w:styleId="Normal13pt">
    <w:name w:val="Normal + 13 pt"/>
    <w:aliases w:val="Justified,Line spacing:  Multiple 1.3 li + Times New Roman,13...,Line spacing:  Multiple 1.3 li,Normal + .VnTime,Blue,Line spacing:  Multiple 1.25 li"/>
    <w:basedOn w:val="ThutlThnVnban"/>
    <w:link w:val="NormalVnTimeChar"/>
    <w:rsid w:val="00E80240"/>
    <w:pPr>
      <w:spacing w:before="0" w:after="0" w:line="288" w:lineRule="auto"/>
      <w:ind w:left="0" w:firstLine="0"/>
      <w:jc w:val="left"/>
    </w:pPr>
    <w:rPr>
      <w:rFonts w:ascii="Arial" w:eastAsia="Times New Roman" w:hAnsi="Arial"/>
      <w:i/>
      <w:iCs/>
      <w:color w:val="000000"/>
      <w:sz w:val="27"/>
      <w:szCs w:val="27"/>
      <w:lang w:val="x-none" w:eastAsia="x-none"/>
    </w:rPr>
  </w:style>
  <w:style w:type="character" w:customStyle="1" w:styleId="NormalVnTimeChar">
    <w:name w:val="Normal + .VnTime Char"/>
    <w:aliases w:val="Blue Char,Justified Char,Line spacing:  Multiple 1.25 li Char"/>
    <w:link w:val="Normal13pt"/>
    <w:rsid w:val="00E80240"/>
    <w:rPr>
      <w:rFonts w:ascii="Arial" w:eastAsia="Times New Roman" w:hAnsi="Arial"/>
      <w:i/>
      <w:iCs/>
      <w:color w:val="000000"/>
      <w:sz w:val="27"/>
      <w:szCs w:val="27"/>
      <w:lang w:val="x-none" w:eastAsia="x-none"/>
    </w:rPr>
  </w:style>
  <w:style w:type="paragraph" w:styleId="ThutlThnVnban">
    <w:name w:val="Body Text Indent"/>
    <w:basedOn w:val="Binhthng"/>
    <w:link w:val="ThutlThnVnbanChar"/>
    <w:uiPriority w:val="99"/>
    <w:semiHidden/>
    <w:unhideWhenUsed/>
    <w:rsid w:val="00E80240"/>
    <w:pPr>
      <w:spacing w:after="120"/>
      <w:ind w:left="360"/>
    </w:pPr>
  </w:style>
  <w:style w:type="character" w:customStyle="1" w:styleId="ThutlThnVnbanChar">
    <w:name w:val="Thụt lề Thân Văn bản Char"/>
    <w:basedOn w:val="Phngmcinhcuaoanvn"/>
    <w:link w:val="ThutlThnVnban"/>
    <w:uiPriority w:val="99"/>
    <w:semiHidden/>
    <w:rsid w:val="00E80240"/>
    <w:rPr>
      <w:sz w:val="26"/>
      <w:szCs w:val="26"/>
      <w:lang w:eastAsia="en-US"/>
    </w:rPr>
  </w:style>
  <w:style w:type="paragraph" w:styleId="Thnvnban3">
    <w:name w:val="Body Text 3"/>
    <w:basedOn w:val="Binhthng"/>
    <w:link w:val="Thnvnban3Char"/>
    <w:uiPriority w:val="99"/>
    <w:semiHidden/>
    <w:unhideWhenUsed/>
    <w:rsid w:val="001937FF"/>
    <w:pPr>
      <w:spacing w:after="120"/>
    </w:pPr>
    <w:rPr>
      <w:sz w:val="16"/>
      <w:szCs w:val="16"/>
    </w:rPr>
  </w:style>
  <w:style w:type="character" w:customStyle="1" w:styleId="Thnvnban3Char">
    <w:name w:val="Thân văn bản 3 Char"/>
    <w:basedOn w:val="Phngmcinhcuaoanvn"/>
    <w:link w:val="Thnvnban3"/>
    <w:rsid w:val="001937FF"/>
    <w:rPr>
      <w:sz w:val="16"/>
      <w:szCs w:val="16"/>
      <w:lang w:eastAsia="en-US"/>
    </w:rPr>
  </w:style>
  <w:style w:type="paragraph" w:customStyle="1" w:styleId="02-MCI">
    <w:name w:val="02 - MỤC I"/>
    <w:basedOn w:val="u2"/>
    <w:qFormat/>
    <w:rsid w:val="001937FF"/>
    <w:pPr>
      <w:keepNext/>
      <w:widowControl/>
      <w:numPr>
        <w:numId w:val="26"/>
      </w:numPr>
      <w:kinsoku/>
      <w:overflowPunct/>
      <w:autoSpaceDE/>
      <w:autoSpaceDN/>
      <w:spacing w:before="160"/>
      <w:ind w:left="357" w:hanging="357"/>
      <w:jc w:val="left"/>
      <w:textAlignment w:val="auto"/>
    </w:pPr>
    <w:rPr>
      <w:rFonts w:eastAsiaTheme="majorEastAsia" w:cstheme="majorBidi"/>
      <w:snapToGrid/>
      <w:lang w:val="en-US" w:eastAsia="en-US" w:bidi="en-US"/>
    </w:rPr>
  </w:style>
  <w:style w:type="paragraph" w:customStyle="1" w:styleId="03-IU1">
    <w:name w:val="03 - ĐIỀU 1"/>
    <w:basedOn w:val="u3"/>
    <w:qFormat/>
    <w:rsid w:val="001937FF"/>
    <w:pPr>
      <w:widowControl/>
      <w:numPr>
        <w:numId w:val="26"/>
      </w:numPr>
      <w:tabs>
        <w:tab w:val="clear" w:pos="993"/>
      </w:tabs>
      <w:ind w:left="584" w:hanging="357"/>
    </w:pPr>
    <w:rPr>
      <w:rFonts w:eastAsiaTheme="majorEastAsia" w:cstheme="majorBidi"/>
      <w:szCs w:val="24"/>
      <w:lang w:val="en-US" w:bidi="en-US"/>
    </w:rPr>
  </w:style>
  <w:style w:type="paragraph" w:customStyle="1" w:styleId="04-11">
    <w:name w:val="04 - 1.1"/>
    <w:basedOn w:val="u4"/>
    <w:qFormat/>
    <w:rsid w:val="001937FF"/>
    <w:pPr>
      <w:keepNext w:val="0"/>
      <w:numPr>
        <w:numId w:val="26"/>
      </w:numPr>
      <w:spacing w:before="0"/>
      <w:ind w:left="357" w:hanging="357"/>
    </w:pPr>
    <w:rPr>
      <w:rFonts w:eastAsiaTheme="majorEastAsia" w:cstheme="majorBidi"/>
      <w:i w:val="0"/>
      <w:iCs/>
      <w:szCs w:val="24"/>
      <w:lang w:val="en-US" w:eastAsia="en-US" w:bidi="en-US"/>
    </w:rPr>
  </w:style>
  <w:style w:type="paragraph" w:customStyle="1" w:styleId="07-gchudng">
    <w:name w:val="07 - gạch đầu dòng"/>
    <w:basedOn w:val="u7"/>
    <w:qFormat/>
    <w:rsid w:val="001937FF"/>
    <w:pPr>
      <w:keepNext w:val="0"/>
      <w:numPr>
        <w:ilvl w:val="5"/>
        <w:numId w:val="26"/>
      </w:numPr>
      <w:spacing w:before="0" w:after="0"/>
      <w:ind w:left="284"/>
      <w:jc w:val="both"/>
    </w:pPr>
    <w:rPr>
      <w:rFonts w:eastAsiaTheme="majorEastAsia" w:cstheme="majorBidi"/>
      <w:b w:val="0"/>
      <w:iCs/>
      <w:szCs w:val="24"/>
      <w:lang w:bidi="en-US"/>
    </w:rPr>
  </w:style>
  <w:style w:type="paragraph" w:customStyle="1" w:styleId="08cngudng">
    <w:name w:val="08 + công đầu dòng"/>
    <w:basedOn w:val="u8"/>
    <w:qFormat/>
    <w:rsid w:val="001937FF"/>
    <w:pPr>
      <w:keepNext w:val="0"/>
      <w:numPr>
        <w:ilvl w:val="6"/>
        <w:numId w:val="26"/>
      </w:numPr>
      <w:spacing w:before="0" w:after="0"/>
      <w:ind w:left="1077" w:hanging="357"/>
      <w:jc w:val="both"/>
    </w:pPr>
    <w:rPr>
      <w:rFonts w:eastAsiaTheme="majorEastAsia" w:cstheme="majorBidi"/>
      <w:b w:val="0"/>
      <w:szCs w:val="21"/>
      <w:lang w:bidi="en-US"/>
    </w:rPr>
  </w:style>
  <w:style w:type="paragraph" w:customStyle="1" w:styleId="09-TAB">
    <w:name w:val="09 - TAB"/>
    <w:basedOn w:val="u9"/>
    <w:qFormat/>
    <w:rsid w:val="001937FF"/>
    <w:pPr>
      <w:numPr>
        <w:ilvl w:val="7"/>
        <w:numId w:val="26"/>
      </w:numPr>
      <w:spacing w:before="0" w:after="0"/>
    </w:pPr>
    <w:rPr>
      <w:rFonts w:ascii="Times New Roman" w:eastAsiaTheme="majorEastAsia" w:hAnsi="Times New Roman" w:cstheme="majorBidi"/>
      <w:iCs/>
      <w:color w:val="272727" w:themeColor="text1" w:themeTint="D8"/>
      <w:sz w:val="28"/>
      <w:szCs w:val="21"/>
      <w:lang w:bidi="en-US"/>
    </w:rPr>
  </w:style>
  <w:style w:type="paragraph" w:customStyle="1" w:styleId="06-DuSao">
    <w:name w:val="06 - Dấu Sao"/>
    <w:basedOn w:val="u6"/>
    <w:qFormat/>
    <w:rsid w:val="001937FF"/>
    <w:pPr>
      <w:keepNext w:val="0"/>
      <w:keepLines/>
      <w:numPr>
        <w:ilvl w:val="8"/>
        <w:numId w:val="26"/>
      </w:numPr>
      <w:spacing w:before="0" w:after="0"/>
      <w:ind w:right="0"/>
      <w:jc w:val="both"/>
    </w:pPr>
    <w:rPr>
      <w:rFonts w:eastAsiaTheme="majorEastAsia"/>
      <w:b w:val="0"/>
      <w:i w:val="0"/>
      <w:lang w:bidi="en-US"/>
    </w:rPr>
  </w:style>
  <w:style w:type="paragraph" w:customStyle="1" w:styleId="Tabletext1-PSP">
    <w:name w:val="Table text 1-PSP"/>
    <w:basedOn w:val="Binhthng"/>
    <w:link w:val="Tabletext1-PSPChar"/>
    <w:autoRedefine/>
    <w:qFormat/>
    <w:rsid w:val="008D1DCD"/>
    <w:pPr>
      <w:framePr w:hSpace="180" w:wrap="around" w:vAnchor="text" w:hAnchor="margin" w:x="-252" w:y="320"/>
      <w:spacing w:before="20" w:after="20" w:line="245" w:lineRule="auto"/>
      <w:ind w:firstLine="0"/>
      <w:jc w:val="center"/>
    </w:pPr>
    <w:rPr>
      <w:rFonts w:eastAsia="Calibri"/>
      <w:color w:val="000000"/>
      <w:lang w:bidi="he-IL"/>
    </w:rPr>
  </w:style>
  <w:style w:type="character" w:customStyle="1" w:styleId="Tabletext1-PSPChar">
    <w:name w:val="Table text 1-PSP Char"/>
    <w:link w:val="Tabletext1-PSP"/>
    <w:rsid w:val="008D1DCD"/>
    <w:rPr>
      <w:rFonts w:eastAsia="Calibri"/>
      <w:color w:val="000000"/>
      <w:sz w:val="26"/>
      <w:szCs w:val="26"/>
      <w:lang w:eastAsia="en-US" w:bidi="he-IL"/>
    </w:rPr>
  </w:style>
  <w:style w:type="paragraph" w:customStyle="1" w:styleId="LISTPG1PSP">
    <w:name w:val="LIST PG1 PSP"/>
    <w:basedOn w:val="oancuaDanhsach"/>
    <w:link w:val="LISTPG1PSPChar"/>
    <w:qFormat/>
    <w:rsid w:val="008D1DCD"/>
    <w:pPr>
      <w:numPr>
        <w:numId w:val="34"/>
      </w:numPr>
      <w:spacing w:before="6" w:after="0" w:line="288" w:lineRule="auto"/>
      <w:jc w:val="left"/>
    </w:pPr>
    <w:rPr>
      <w:rFonts w:ascii="Times New Roman" w:hAnsi="Times New Roman"/>
      <w:sz w:val="26"/>
      <w:szCs w:val="36"/>
      <w:lang w:bidi="km-KH"/>
    </w:rPr>
  </w:style>
  <w:style w:type="character" w:customStyle="1" w:styleId="LISTPG1PSPChar">
    <w:name w:val="LIST PG1 PSP Char"/>
    <w:link w:val="LISTPG1PSP"/>
    <w:rsid w:val="008D1DCD"/>
    <w:rPr>
      <w:rFonts w:eastAsia="Calibri"/>
      <w:sz w:val="26"/>
      <w:szCs w:val="36"/>
      <w:lang w:eastAsia="en-US" w:bidi="km-KH"/>
    </w:rPr>
  </w:style>
  <w:style w:type="paragraph" w:customStyle="1" w:styleId="LiSTPRG2PSP">
    <w:name w:val="LiST PRG2 PSP"/>
    <w:basedOn w:val="oancuaDanhsach"/>
    <w:link w:val="LiSTPRG2PSPChar"/>
    <w:qFormat/>
    <w:rsid w:val="008D1DCD"/>
    <w:pPr>
      <w:numPr>
        <w:numId w:val="33"/>
      </w:numPr>
      <w:spacing w:before="0" w:after="0" w:line="288" w:lineRule="auto"/>
      <w:contextualSpacing w:val="0"/>
      <w:jc w:val="left"/>
    </w:pPr>
    <w:rPr>
      <w:rFonts w:ascii="Times New Roman" w:hAnsi="Times New Roman"/>
      <w:sz w:val="26"/>
      <w:szCs w:val="36"/>
      <w:lang w:val="nl-NL" w:bidi="km-KH"/>
    </w:rPr>
  </w:style>
  <w:style w:type="character" w:customStyle="1" w:styleId="LiSTPRG2PSPChar">
    <w:name w:val="LiST PRG2 PSP Char"/>
    <w:link w:val="LiSTPRG2PSP"/>
    <w:rsid w:val="008D1DCD"/>
    <w:rPr>
      <w:rFonts w:eastAsia="Calibri"/>
      <w:sz w:val="26"/>
      <w:szCs w:val="36"/>
      <w:lang w:val="nl-NL" w:eastAsia="en-US" w:bidi="km-KH"/>
    </w:rPr>
  </w:style>
  <w:style w:type="paragraph" w:customStyle="1" w:styleId="Style11">
    <w:name w:val="Style 11"/>
    <w:basedOn w:val="Binhthng"/>
    <w:qFormat/>
    <w:rsid w:val="00BE5137"/>
    <w:pPr>
      <w:widowControl w:val="0"/>
      <w:autoSpaceDE w:val="0"/>
      <w:autoSpaceDN w:val="0"/>
      <w:spacing w:before="0" w:after="0" w:line="384" w:lineRule="atLeast"/>
      <w:ind w:firstLine="0"/>
      <w:jc w:val="left"/>
    </w:pPr>
    <w:rPr>
      <w:rFonts w:eastAsia="Times New Roman"/>
      <w:sz w:val="24"/>
      <w:szCs w:val="24"/>
    </w:rPr>
  </w:style>
  <w:style w:type="paragraph" w:customStyle="1" w:styleId="Header1">
    <w:name w:val="Header1"/>
    <w:basedOn w:val="Binhthng"/>
    <w:next w:val="Binhthng"/>
    <w:link w:val="headerCharChar"/>
    <w:autoRedefine/>
    <w:rsid w:val="00DF795E"/>
    <w:pPr>
      <w:tabs>
        <w:tab w:val="left" w:pos="630"/>
        <w:tab w:val="right" w:pos="9360"/>
      </w:tabs>
      <w:spacing w:before="0" w:after="0" w:line="240" w:lineRule="auto"/>
      <w:ind w:left="-108" w:firstLine="0"/>
      <w:jc w:val="center"/>
    </w:pPr>
    <w:rPr>
      <w:rFonts w:eastAsia="Times New Roman"/>
      <w:b/>
      <w:i/>
      <w:position w:val="-12"/>
      <w:lang w:val="fr-FR"/>
    </w:rPr>
  </w:style>
  <w:style w:type="character" w:customStyle="1" w:styleId="headerCharChar">
    <w:name w:val="header Char Char"/>
    <w:basedOn w:val="Phngmcinhcuaoanvn"/>
    <w:link w:val="Header1"/>
    <w:rsid w:val="00DF795E"/>
    <w:rPr>
      <w:rFonts w:eastAsia="Times New Roman"/>
      <w:b/>
      <w:i/>
      <w:position w:val="-12"/>
      <w:sz w:val="26"/>
      <w:szCs w:val="26"/>
      <w:lang w:val="fr-FR" w:eastAsia="en-US"/>
    </w:rPr>
  </w:style>
  <w:style w:type="paragraph" w:customStyle="1" w:styleId="msonormal0">
    <w:name w:val="msonormal"/>
    <w:basedOn w:val="Binhthng"/>
    <w:rsid w:val="003A193F"/>
    <w:pPr>
      <w:spacing w:before="100" w:beforeAutospacing="1" w:after="100" w:afterAutospacing="1" w:line="240" w:lineRule="auto"/>
      <w:ind w:firstLine="0"/>
      <w:jc w:val="left"/>
    </w:pPr>
    <w:rPr>
      <w:rFonts w:eastAsia="Times New Roman"/>
      <w:sz w:val="24"/>
      <w:szCs w:val="24"/>
    </w:rPr>
  </w:style>
  <w:style w:type="paragraph" w:styleId="HTMLinhdangtrc">
    <w:name w:val="HTML Preformatted"/>
    <w:basedOn w:val="Binhthng"/>
    <w:link w:val="HTMLinhdangtrcChar"/>
    <w:uiPriority w:val="99"/>
    <w:semiHidden/>
    <w:unhideWhenUsed/>
    <w:rsid w:val="003A19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pPr>
    <w:rPr>
      <w:rFonts w:ascii="Courier New" w:eastAsia="Times New Roman" w:hAnsi="Courier New" w:cs="Courier New"/>
      <w:sz w:val="20"/>
      <w:szCs w:val="20"/>
    </w:rPr>
  </w:style>
  <w:style w:type="character" w:customStyle="1" w:styleId="HTMLinhdangtrcChar">
    <w:name w:val="HTML Định dạng trước Char"/>
    <w:basedOn w:val="Phngmcinhcuaoanvn"/>
    <w:link w:val="HTMLinhdangtrc"/>
    <w:uiPriority w:val="99"/>
    <w:semiHidden/>
    <w:rsid w:val="003A193F"/>
    <w:rPr>
      <w:rFonts w:ascii="Courier New" w:eastAsia="Times New Roman"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452354">
      <w:bodyDiv w:val="1"/>
      <w:marLeft w:val="0"/>
      <w:marRight w:val="0"/>
      <w:marTop w:val="0"/>
      <w:marBottom w:val="0"/>
      <w:divBdr>
        <w:top w:val="none" w:sz="0" w:space="0" w:color="auto"/>
        <w:left w:val="none" w:sz="0" w:space="0" w:color="auto"/>
        <w:bottom w:val="none" w:sz="0" w:space="0" w:color="auto"/>
        <w:right w:val="none" w:sz="0" w:space="0" w:color="auto"/>
      </w:divBdr>
    </w:div>
    <w:div w:id="583926699">
      <w:bodyDiv w:val="1"/>
      <w:marLeft w:val="0"/>
      <w:marRight w:val="0"/>
      <w:marTop w:val="0"/>
      <w:marBottom w:val="0"/>
      <w:divBdr>
        <w:top w:val="none" w:sz="0" w:space="0" w:color="auto"/>
        <w:left w:val="none" w:sz="0" w:space="0" w:color="auto"/>
        <w:bottom w:val="none" w:sz="0" w:space="0" w:color="auto"/>
        <w:right w:val="none" w:sz="0" w:space="0" w:color="auto"/>
      </w:divBdr>
    </w:div>
    <w:div w:id="810831628">
      <w:bodyDiv w:val="1"/>
      <w:marLeft w:val="0"/>
      <w:marRight w:val="0"/>
      <w:marTop w:val="0"/>
      <w:marBottom w:val="0"/>
      <w:divBdr>
        <w:top w:val="none" w:sz="0" w:space="0" w:color="auto"/>
        <w:left w:val="none" w:sz="0" w:space="0" w:color="auto"/>
        <w:bottom w:val="none" w:sz="0" w:space="0" w:color="auto"/>
        <w:right w:val="none" w:sz="0" w:space="0" w:color="auto"/>
      </w:divBdr>
    </w:div>
    <w:div w:id="1374307671">
      <w:bodyDiv w:val="1"/>
      <w:marLeft w:val="0"/>
      <w:marRight w:val="0"/>
      <w:marTop w:val="0"/>
      <w:marBottom w:val="0"/>
      <w:divBdr>
        <w:top w:val="none" w:sz="0" w:space="0" w:color="auto"/>
        <w:left w:val="none" w:sz="0" w:space="0" w:color="auto"/>
        <w:bottom w:val="none" w:sz="0" w:space="0" w:color="auto"/>
        <w:right w:val="none" w:sz="0" w:space="0" w:color="auto"/>
      </w:divBdr>
    </w:div>
    <w:div w:id="1698971825">
      <w:bodyDiv w:val="1"/>
      <w:marLeft w:val="0"/>
      <w:marRight w:val="0"/>
      <w:marTop w:val="0"/>
      <w:marBottom w:val="0"/>
      <w:divBdr>
        <w:top w:val="none" w:sz="0" w:space="0" w:color="auto"/>
        <w:left w:val="none" w:sz="0" w:space="0" w:color="auto"/>
        <w:bottom w:val="none" w:sz="0" w:space="0" w:color="auto"/>
        <w:right w:val="none" w:sz="0" w:space="0" w:color="auto"/>
      </w:divBdr>
    </w:div>
    <w:div w:id="1708480305">
      <w:bodyDiv w:val="1"/>
      <w:marLeft w:val="0"/>
      <w:marRight w:val="0"/>
      <w:marTop w:val="0"/>
      <w:marBottom w:val="0"/>
      <w:divBdr>
        <w:top w:val="none" w:sz="0" w:space="0" w:color="auto"/>
        <w:left w:val="none" w:sz="0" w:space="0" w:color="auto"/>
        <w:bottom w:val="none" w:sz="0" w:space="0" w:color="auto"/>
        <w:right w:val="none" w:sz="0" w:space="0" w:color="auto"/>
      </w:divBdr>
    </w:div>
    <w:div w:id="1763333133">
      <w:bodyDiv w:val="1"/>
      <w:marLeft w:val="0"/>
      <w:marRight w:val="0"/>
      <w:marTop w:val="0"/>
      <w:marBottom w:val="0"/>
      <w:divBdr>
        <w:top w:val="none" w:sz="0" w:space="0" w:color="auto"/>
        <w:left w:val="none" w:sz="0" w:space="0" w:color="auto"/>
        <w:bottom w:val="none" w:sz="0" w:space="0" w:color="auto"/>
        <w:right w:val="none" w:sz="0" w:space="0" w:color="auto"/>
      </w:divBdr>
      <w:divsChild>
        <w:div w:id="348990734">
          <w:marLeft w:val="720"/>
          <w:marRight w:val="0"/>
          <w:marTop w:val="96"/>
          <w:marBottom w:val="0"/>
          <w:divBdr>
            <w:top w:val="none" w:sz="0" w:space="0" w:color="auto"/>
            <w:left w:val="none" w:sz="0" w:space="0" w:color="auto"/>
            <w:bottom w:val="none" w:sz="0" w:space="0" w:color="auto"/>
            <w:right w:val="none" w:sz="0" w:space="0" w:color="auto"/>
          </w:divBdr>
        </w:div>
        <w:div w:id="399444882">
          <w:marLeft w:val="720"/>
          <w:marRight w:val="0"/>
          <w:marTop w:val="96"/>
          <w:marBottom w:val="0"/>
          <w:divBdr>
            <w:top w:val="none" w:sz="0" w:space="0" w:color="auto"/>
            <w:left w:val="none" w:sz="0" w:space="0" w:color="auto"/>
            <w:bottom w:val="none" w:sz="0" w:space="0" w:color="auto"/>
            <w:right w:val="none" w:sz="0" w:space="0" w:color="auto"/>
          </w:divBdr>
        </w:div>
        <w:div w:id="864440753">
          <w:marLeft w:val="720"/>
          <w:marRight w:val="0"/>
          <w:marTop w:val="96"/>
          <w:marBottom w:val="0"/>
          <w:divBdr>
            <w:top w:val="none" w:sz="0" w:space="0" w:color="auto"/>
            <w:left w:val="none" w:sz="0" w:space="0" w:color="auto"/>
            <w:bottom w:val="none" w:sz="0" w:space="0" w:color="auto"/>
            <w:right w:val="none" w:sz="0" w:space="0" w:color="auto"/>
          </w:divBdr>
        </w:div>
        <w:div w:id="1330282410">
          <w:marLeft w:val="720"/>
          <w:marRight w:val="0"/>
          <w:marTop w:val="96"/>
          <w:marBottom w:val="0"/>
          <w:divBdr>
            <w:top w:val="none" w:sz="0" w:space="0" w:color="auto"/>
            <w:left w:val="none" w:sz="0" w:space="0" w:color="auto"/>
            <w:bottom w:val="none" w:sz="0" w:space="0" w:color="auto"/>
            <w:right w:val="none" w:sz="0" w:space="0" w:color="auto"/>
          </w:divBdr>
        </w:div>
        <w:div w:id="1654336597">
          <w:marLeft w:val="720"/>
          <w:marRight w:val="0"/>
          <w:marTop w:val="96"/>
          <w:marBottom w:val="0"/>
          <w:divBdr>
            <w:top w:val="none" w:sz="0" w:space="0" w:color="auto"/>
            <w:left w:val="none" w:sz="0" w:space="0" w:color="auto"/>
            <w:bottom w:val="none" w:sz="0" w:space="0" w:color="auto"/>
            <w:right w:val="none" w:sz="0" w:space="0" w:color="auto"/>
          </w:divBdr>
        </w:div>
      </w:divsChild>
    </w:div>
    <w:div w:id="2012681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image" Target="media/image56.wmf"/><Relationship Id="rId21" Type="http://schemas.openxmlformats.org/officeDocument/2006/relationships/oleObject" Target="embeddings/oleObject5.bin"/><Relationship Id="rId42" Type="http://schemas.openxmlformats.org/officeDocument/2006/relationships/image" Target="media/image20.wmf"/><Relationship Id="rId47" Type="http://schemas.openxmlformats.org/officeDocument/2006/relationships/oleObject" Target="embeddings/oleObject18.bin"/><Relationship Id="rId63" Type="http://schemas.openxmlformats.org/officeDocument/2006/relationships/image" Target="media/image29.wmf"/><Relationship Id="rId68" Type="http://schemas.openxmlformats.org/officeDocument/2006/relationships/oleObject" Target="embeddings/oleObject30.bin"/><Relationship Id="rId84" Type="http://schemas.openxmlformats.org/officeDocument/2006/relationships/image" Target="media/image40.wmf"/><Relationship Id="rId89" Type="http://schemas.openxmlformats.org/officeDocument/2006/relationships/oleObject" Target="embeddings/oleObject40.bin"/><Relationship Id="rId112" Type="http://schemas.openxmlformats.org/officeDocument/2006/relationships/oleObject" Target="embeddings/oleObject52.bin"/><Relationship Id="rId133" Type="http://schemas.openxmlformats.org/officeDocument/2006/relationships/image" Target="media/image64.wmf"/><Relationship Id="rId138" Type="http://schemas.openxmlformats.org/officeDocument/2006/relationships/oleObject" Target="embeddings/oleObject65.bin"/><Relationship Id="rId154" Type="http://schemas.openxmlformats.org/officeDocument/2006/relationships/image" Target="media/image77.png"/><Relationship Id="rId159" Type="http://schemas.openxmlformats.org/officeDocument/2006/relationships/image" Target="media/image82.png"/><Relationship Id="rId16" Type="http://schemas.openxmlformats.org/officeDocument/2006/relationships/image" Target="media/image7.wmf"/><Relationship Id="rId107" Type="http://schemas.openxmlformats.org/officeDocument/2006/relationships/image" Target="media/image51.wmf"/><Relationship Id="rId11" Type="http://schemas.openxmlformats.org/officeDocument/2006/relationships/image" Target="media/image4.png"/><Relationship Id="rId32" Type="http://schemas.openxmlformats.org/officeDocument/2006/relationships/image" Target="media/image15.wmf"/><Relationship Id="rId37" Type="http://schemas.openxmlformats.org/officeDocument/2006/relationships/oleObject" Target="embeddings/oleObject13.bin"/><Relationship Id="rId53" Type="http://schemas.openxmlformats.org/officeDocument/2006/relationships/image" Target="media/image25.wmf"/><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image" Target="media/image59.wmf"/><Relationship Id="rId128" Type="http://schemas.openxmlformats.org/officeDocument/2006/relationships/oleObject" Target="embeddings/oleObject60.bin"/><Relationship Id="rId144" Type="http://schemas.openxmlformats.org/officeDocument/2006/relationships/image" Target="media/image69.wmf"/><Relationship Id="rId149" Type="http://schemas.openxmlformats.org/officeDocument/2006/relationships/image" Target="media/image73.emf"/><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image" Target="media/image45.wmf"/><Relationship Id="rId160" Type="http://schemas.openxmlformats.org/officeDocument/2006/relationships/fontTable" Target="fontTable.xml"/><Relationship Id="rId22" Type="http://schemas.openxmlformats.org/officeDocument/2006/relationships/image" Target="media/image10.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3.wmf"/><Relationship Id="rId64" Type="http://schemas.openxmlformats.org/officeDocument/2006/relationships/oleObject" Target="embeddings/oleObject28.bin"/><Relationship Id="rId69" Type="http://schemas.openxmlformats.org/officeDocument/2006/relationships/image" Target="media/image32.png"/><Relationship Id="rId113" Type="http://schemas.openxmlformats.org/officeDocument/2006/relationships/image" Target="media/image54.w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oleObject" Target="embeddings/oleObject66.bin"/><Relationship Id="rId80" Type="http://schemas.openxmlformats.org/officeDocument/2006/relationships/image" Target="media/image38.wmf"/><Relationship Id="rId85" Type="http://schemas.openxmlformats.org/officeDocument/2006/relationships/oleObject" Target="embeddings/oleObject38.bin"/><Relationship Id="rId150" Type="http://schemas.openxmlformats.org/officeDocument/2006/relationships/image" Target="media/image74.emf"/><Relationship Id="rId155" Type="http://schemas.openxmlformats.org/officeDocument/2006/relationships/image" Target="media/image78.emf"/><Relationship Id="rId12" Type="http://schemas.openxmlformats.org/officeDocument/2006/relationships/image" Target="media/image5.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8.wmf"/><Relationship Id="rId59" Type="http://schemas.openxmlformats.org/officeDocument/2006/relationships/oleObject" Target="embeddings/oleObject25.bin"/><Relationship Id="rId103" Type="http://schemas.openxmlformats.org/officeDocument/2006/relationships/image" Target="media/image49.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image" Target="media/image62.wmf"/><Relationship Id="rId20" Type="http://schemas.openxmlformats.org/officeDocument/2006/relationships/image" Target="media/image9.wmf"/><Relationship Id="rId41" Type="http://schemas.openxmlformats.org/officeDocument/2006/relationships/oleObject" Target="embeddings/oleObject15.bin"/><Relationship Id="rId54" Type="http://schemas.openxmlformats.org/officeDocument/2006/relationships/oleObject" Target="embeddings/oleObject22.bin"/><Relationship Id="rId62" Type="http://schemas.openxmlformats.org/officeDocument/2006/relationships/oleObject" Target="embeddings/oleObject27.bin"/><Relationship Id="rId70" Type="http://schemas.openxmlformats.org/officeDocument/2006/relationships/image" Target="media/image33.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2.wmf"/><Relationship Id="rId91" Type="http://schemas.openxmlformats.org/officeDocument/2006/relationships/oleObject" Target="embeddings/oleObject41.bin"/><Relationship Id="rId96" Type="http://schemas.openxmlformats.org/officeDocument/2006/relationships/oleObject" Target="embeddings/oleObject44.bin"/><Relationship Id="rId111" Type="http://schemas.openxmlformats.org/officeDocument/2006/relationships/image" Target="media/image53.wmf"/><Relationship Id="rId132" Type="http://schemas.openxmlformats.org/officeDocument/2006/relationships/oleObject" Target="embeddings/oleObject62.bin"/><Relationship Id="rId140" Type="http://schemas.openxmlformats.org/officeDocument/2006/relationships/image" Target="media/image67.wmf"/><Relationship Id="rId145" Type="http://schemas.openxmlformats.org/officeDocument/2006/relationships/oleObject" Target="embeddings/oleObject69.bin"/><Relationship Id="rId153" Type="http://schemas.openxmlformats.org/officeDocument/2006/relationships/package" Target="embeddings/Microsoft_Visio_Drawing.vsdx"/><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9.bin"/><Relationship Id="rId57" Type="http://schemas.openxmlformats.org/officeDocument/2006/relationships/oleObject" Target="embeddings/oleObject24.bin"/><Relationship Id="rId106" Type="http://schemas.openxmlformats.org/officeDocument/2006/relationships/oleObject" Target="embeddings/oleObject49.bin"/><Relationship Id="rId114" Type="http://schemas.openxmlformats.org/officeDocument/2006/relationships/oleObject" Target="embeddings/oleObject53.bin"/><Relationship Id="rId119" Type="http://schemas.openxmlformats.org/officeDocument/2006/relationships/image" Target="media/image57.wmf"/><Relationship Id="rId127" Type="http://schemas.openxmlformats.org/officeDocument/2006/relationships/image" Target="media/image61.wmf"/><Relationship Id="rId10" Type="http://schemas.openxmlformats.org/officeDocument/2006/relationships/image" Target="media/image3.jpeg"/><Relationship Id="rId31" Type="http://schemas.openxmlformats.org/officeDocument/2006/relationships/oleObject" Target="embeddings/oleObject10.bin"/><Relationship Id="rId44" Type="http://schemas.openxmlformats.org/officeDocument/2006/relationships/image" Target="media/image21.wmf"/><Relationship Id="rId52" Type="http://schemas.openxmlformats.org/officeDocument/2006/relationships/image" Target="media/image24.png"/><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oleObject" Target="embeddings/oleObject32.bin"/><Relationship Id="rId78" Type="http://schemas.openxmlformats.org/officeDocument/2006/relationships/image" Target="media/image37.wmf"/><Relationship Id="rId81" Type="http://schemas.openxmlformats.org/officeDocument/2006/relationships/oleObject" Target="embeddings/oleObject36.bin"/><Relationship Id="rId86" Type="http://schemas.openxmlformats.org/officeDocument/2006/relationships/image" Target="media/image41.wmf"/><Relationship Id="rId94" Type="http://schemas.openxmlformats.org/officeDocument/2006/relationships/oleObject" Target="embeddings/oleObject4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30" Type="http://schemas.openxmlformats.org/officeDocument/2006/relationships/oleObject" Target="embeddings/oleObject61.bin"/><Relationship Id="rId135" Type="http://schemas.openxmlformats.org/officeDocument/2006/relationships/image" Target="media/image65.wmf"/><Relationship Id="rId143" Type="http://schemas.openxmlformats.org/officeDocument/2006/relationships/oleObject" Target="embeddings/oleObject68.bin"/><Relationship Id="rId148" Type="http://schemas.openxmlformats.org/officeDocument/2006/relationships/image" Target="media/image72.emf"/><Relationship Id="rId151" Type="http://schemas.openxmlformats.org/officeDocument/2006/relationships/image" Target="media/image75.emf"/><Relationship Id="rId156" Type="http://schemas.openxmlformats.org/officeDocument/2006/relationships/image" Target="media/image79.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oleObject" Target="embeddings/oleObject14.bin"/><Relationship Id="rId109" Type="http://schemas.openxmlformats.org/officeDocument/2006/relationships/image" Target="media/image52.wmf"/><Relationship Id="rId34" Type="http://schemas.openxmlformats.org/officeDocument/2006/relationships/image" Target="media/image16.wmf"/><Relationship Id="rId50" Type="http://schemas.openxmlformats.org/officeDocument/2006/relationships/oleObject" Target="embeddings/oleObject20.bin"/><Relationship Id="rId55" Type="http://schemas.openxmlformats.org/officeDocument/2006/relationships/image" Target="media/image26.wmf"/><Relationship Id="rId76" Type="http://schemas.openxmlformats.org/officeDocument/2006/relationships/image" Target="media/image36.wmf"/><Relationship Id="rId97" Type="http://schemas.openxmlformats.org/officeDocument/2006/relationships/image" Target="media/image46.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60.wmf"/><Relationship Id="rId141" Type="http://schemas.openxmlformats.org/officeDocument/2006/relationships/oleObject" Target="embeddings/oleObject67.bin"/><Relationship Id="rId146" Type="http://schemas.openxmlformats.org/officeDocument/2006/relationships/image" Target="media/image70.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17.bin"/><Relationship Id="rId66" Type="http://schemas.openxmlformats.org/officeDocument/2006/relationships/oleObject" Target="embeddings/oleObject29.bin"/><Relationship Id="rId87" Type="http://schemas.openxmlformats.org/officeDocument/2006/relationships/oleObject" Target="embeddings/oleObject39.bin"/><Relationship Id="rId110" Type="http://schemas.openxmlformats.org/officeDocument/2006/relationships/oleObject" Target="embeddings/oleObject51.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oleObject64.bin"/><Relationship Id="rId157" Type="http://schemas.openxmlformats.org/officeDocument/2006/relationships/image" Target="media/image80.png"/><Relationship Id="rId61" Type="http://schemas.openxmlformats.org/officeDocument/2006/relationships/image" Target="media/image28.wmf"/><Relationship Id="rId82" Type="http://schemas.openxmlformats.org/officeDocument/2006/relationships/image" Target="media/image39.wmf"/><Relationship Id="rId152" Type="http://schemas.openxmlformats.org/officeDocument/2006/relationships/image" Target="media/image76.emf"/><Relationship Id="rId19" Type="http://schemas.openxmlformats.org/officeDocument/2006/relationships/oleObject" Target="embeddings/oleObject4.bin"/><Relationship Id="rId14" Type="http://schemas.openxmlformats.org/officeDocument/2006/relationships/image" Target="media/image6.wmf"/><Relationship Id="rId30" Type="http://schemas.openxmlformats.org/officeDocument/2006/relationships/image" Target="media/image14.wmf"/><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oleObject" Target="embeddings/oleObject46.bin"/><Relationship Id="rId105" Type="http://schemas.openxmlformats.org/officeDocument/2006/relationships/image" Target="media/image50.wmf"/><Relationship Id="rId126" Type="http://schemas.openxmlformats.org/officeDocument/2006/relationships/oleObject" Target="embeddings/oleObject59.bin"/><Relationship Id="rId147" Type="http://schemas.openxmlformats.org/officeDocument/2006/relationships/image" Target="media/image71.emf"/><Relationship Id="rId8" Type="http://schemas.openxmlformats.org/officeDocument/2006/relationships/header" Target="header1.xml"/><Relationship Id="rId51" Type="http://schemas.openxmlformats.org/officeDocument/2006/relationships/oleObject" Target="embeddings/oleObject21.bin"/><Relationship Id="rId72" Type="http://schemas.openxmlformats.org/officeDocument/2006/relationships/image" Target="media/image34.wmf"/><Relationship Id="rId93" Type="http://schemas.openxmlformats.org/officeDocument/2006/relationships/oleObject" Target="embeddings/oleObject42.bin"/><Relationship Id="rId98" Type="http://schemas.openxmlformats.org/officeDocument/2006/relationships/oleObject" Target="embeddings/oleObject45.bin"/><Relationship Id="rId121" Type="http://schemas.openxmlformats.org/officeDocument/2006/relationships/image" Target="media/image58.wmf"/><Relationship Id="rId142" Type="http://schemas.openxmlformats.org/officeDocument/2006/relationships/image" Target="media/image68.w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2.wmf"/><Relationship Id="rId67" Type="http://schemas.openxmlformats.org/officeDocument/2006/relationships/image" Target="media/image31.wmf"/><Relationship Id="rId116" Type="http://schemas.openxmlformats.org/officeDocument/2006/relationships/oleObject" Target="embeddings/oleObject54.bin"/><Relationship Id="rId137" Type="http://schemas.openxmlformats.org/officeDocument/2006/relationships/image" Target="media/image66.wmf"/><Relationship Id="rId158" Type="http://schemas.openxmlformats.org/officeDocument/2006/relationships/image" Target="media/image81.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D23415-7883-4395-BD77-61B3D9A46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33</Pages>
  <Words>4364</Words>
  <Characters>24876</Characters>
  <Application>Microsoft Office Word</Application>
  <DocSecurity>0</DocSecurity>
  <Lines>207</Lines>
  <Paragraphs>58</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AM TRA</vt:lpstr>
      <vt:lpstr>THAM TRA</vt:lpstr>
    </vt:vector>
  </TitlesOfParts>
  <Company/>
  <LinksUpToDate>false</LinksUpToDate>
  <CharactersWithSpaces>29182</CharactersWithSpaces>
  <SharedDoc>false</SharedDoc>
  <HLinks>
    <vt:vector size="144" baseType="variant">
      <vt:variant>
        <vt:i4>1900603</vt:i4>
      </vt:variant>
      <vt:variant>
        <vt:i4>140</vt:i4>
      </vt:variant>
      <vt:variant>
        <vt:i4>0</vt:i4>
      </vt:variant>
      <vt:variant>
        <vt:i4>5</vt:i4>
      </vt:variant>
      <vt:variant>
        <vt:lpwstr/>
      </vt:variant>
      <vt:variant>
        <vt:lpwstr>_Toc312231981</vt:lpwstr>
      </vt:variant>
      <vt:variant>
        <vt:i4>1900603</vt:i4>
      </vt:variant>
      <vt:variant>
        <vt:i4>134</vt:i4>
      </vt:variant>
      <vt:variant>
        <vt:i4>0</vt:i4>
      </vt:variant>
      <vt:variant>
        <vt:i4>5</vt:i4>
      </vt:variant>
      <vt:variant>
        <vt:lpwstr/>
      </vt:variant>
      <vt:variant>
        <vt:lpwstr>_Toc312231980</vt:lpwstr>
      </vt:variant>
      <vt:variant>
        <vt:i4>1179707</vt:i4>
      </vt:variant>
      <vt:variant>
        <vt:i4>128</vt:i4>
      </vt:variant>
      <vt:variant>
        <vt:i4>0</vt:i4>
      </vt:variant>
      <vt:variant>
        <vt:i4>5</vt:i4>
      </vt:variant>
      <vt:variant>
        <vt:lpwstr/>
      </vt:variant>
      <vt:variant>
        <vt:lpwstr>_Toc312231979</vt:lpwstr>
      </vt:variant>
      <vt:variant>
        <vt:i4>1179707</vt:i4>
      </vt:variant>
      <vt:variant>
        <vt:i4>122</vt:i4>
      </vt:variant>
      <vt:variant>
        <vt:i4>0</vt:i4>
      </vt:variant>
      <vt:variant>
        <vt:i4>5</vt:i4>
      </vt:variant>
      <vt:variant>
        <vt:lpwstr/>
      </vt:variant>
      <vt:variant>
        <vt:lpwstr>_Toc312231978</vt:lpwstr>
      </vt:variant>
      <vt:variant>
        <vt:i4>1179707</vt:i4>
      </vt:variant>
      <vt:variant>
        <vt:i4>116</vt:i4>
      </vt:variant>
      <vt:variant>
        <vt:i4>0</vt:i4>
      </vt:variant>
      <vt:variant>
        <vt:i4>5</vt:i4>
      </vt:variant>
      <vt:variant>
        <vt:lpwstr/>
      </vt:variant>
      <vt:variant>
        <vt:lpwstr>_Toc312231977</vt:lpwstr>
      </vt:variant>
      <vt:variant>
        <vt:i4>1179707</vt:i4>
      </vt:variant>
      <vt:variant>
        <vt:i4>110</vt:i4>
      </vt:variant>
      <vt:variant>
        <vt:i4>0</vt:i4>
      </vt:variant>
      <vt:variant>
        <vt:i4>5</vt:i4>
      </vt:variant>
      <vt:variant>
        <vt:lpwstr/>
      </vt:variant>
      <vt:variant>
        <vt:lpwstr>_Toc312231976</vt:lpwstr>
      </vt:variant>
      <vt:variant>
        <vt:i4>1179707</vt:i4>
      </vt:variant>
      <vt:variant>
        <vt:i4>104</vt:i4>
      </vt:variant>
      <vt:variant>
        <vt:i4>0</vt:i4>
      </vt:variant>
      <vt:variant>
        <vt:i4>5</vt:i4>
      </vt:variant>
      <vt:variant>
        <vt:lpwstr/>
      </vt:variant>
      <vt:variant>
        <vt:lpwstr>_Toc312231975</vt:lpwstr>
      </vt:variant>
      <vt:variant>
        <vt:i4>1179707</vt:i4>
      </vt:variant>
      <vt:variant>
        <vt:i4>98</vt:i4>
      </vt:variant>
      <vt:variant>
        <vt:i4>0</vt:i4>
      </vt:variant>
      <vt:variant>
        <vt:i4>5</vt:i4>
      </vt:variant>
      <vt:variant>
        <vt:lpwstr/>
      </vt:variant>
      <vt:variant>
        <vt:lpwstr>_Toc312231974</vt:lpwstr>
      </vt:variant>
      <vt:variant>
        <vt:i4>1179707</vt:i4>
      </vt:variant>
      <vt:variant>
        <vt:i4>92</vt:i4>
      </vt:variant>
      <vt:variant>
        <vt:i4>0</vt:i4>
      </vt:variant>
      <vt:variant>
        <vt:i4>5</vt:i4>
      </vt:variant>
      <vt:variant>
        <vt:lpwstr/>
      </vt:variant>
      <vt:variant>
        <vt:lpwstr>_Toc312231973</vt:lpwstr>
      </vt:variant>
      <vt:variant>
        <vt:i4>1179707</vt:i4>
      </vt:variant>
      <vt:variant>
        <vt:i4>86</vt:i4>
      </vt:variant>
      <vt:variant>
        <vt:i4>0</vt:i4>
      </vt:variant>
      <vt:variant>
        <vt:i4>5</vt:i4>
      </vt:variant>
      <vt:variant>
        <vt:lpwstr/>
      </vt:variant>
      <vt:variant>
        <vt:lpwstr>_Toc312231972</vt:lpwstr>
      </vt:variant>
      <vt:variant>
        <vt:i4>1179707</vt:i4>
      </vt:variant>
      <vt:variant>
        <vt:i4>80</vt:i4>
      </vt:variant>
      <vt:variant>
        <vt:i4>0</vt:i4>
      </vt:variant>
      <vt:variant>
        <vt:i4>5</vt:i4>
      </vt:variant>
      <vt:variant>
        <vt:lpwstr/>
      </vt:variant>
      <vt:variant>
        <vt:lpwstr>_Toc312231971</vt:lpwstr>
      </vt:variant>
      <vt:variant>
        <vt:i4>1179707</vt:i4>
      </vt:variant>
      <vt:variant>
        <vt:i4>74</vt:i4>
      </vt:variant>
      <vt:variant>
        <vt:i4>0</vt:i4>
      </vt:variant>
      <vt:variant>
        <vt:i4>5</vt:i4>
      </vt:variant>
      <vt:variant>
        <vt:lpwstr/>
      </vt:variant>
      <vt:variant>
        <vt:lpwstr>_Toc312231970</vt:lpwstr>
      </vt:variant>
      <vt:variant>
        <vt:i4>1245243</vt:i4>
      </vt:variant>
      <vt:variant>
        <vt:i4>68</vt:i4>
      </vt:variant>
      <vt:variant>
        <vt:i4>0</vt:i4>
      </vt:variant>
      <vt:variant>
        <vt:i4>5</vt:i4>
      </vt:variant>
      <vt:variant>
        <vt:lpwstr/>
      </vt:variant>
      <vt:variant>
        <vt:lpwstr>_Toc312231969</vt:lpwstr>
      </vt:variant>
      <vt:variant>
        <vt:i4>1245243</vt:i4>
      </vt:variant>
      <vt:variant>
        <vt:i4>62</vt:i4>
      </vt:variant>
      <vt:variant>
        <vt:i4>0</vt:i4>
      </vt:variant>
      <vt:variant>
        <vt:i4>5</vt:i4>
      </vt:variant>
      <vt:variant>
        <vt:lpwstr/>
      </vt:variant>
      <vt:variant>
        <vt:lpwstr>_Toc312231968</vt:lpwstr>
      </vt:variant>
      <vt:variant>
        <vt:i4>1245243</vt:i4>
      </vt:variant>
      <vt:variant>
        <vt:i4>56</vt:i4>
      </vt:variant>
      <vt:variant>
        <vt:i4>0</vt:i4>
      </vt:variant>
      <vt:variant>
        <vt:i4>5</vt:i4>
      </vt:variant>
      <vt:variant>
        <vt:lpwstr/>
      </vt:variant>
      <vt:variant>
        <vt:lpwstr>_Toc312231967</vt:lpwstr>
      </vt:variant>
      <vt:variant>
        <vt:i4>1245243</vt:i4>
      </vt:variant>
      <vt:variant>
        <vt:i4>50</vt:i4>
      </vt:variant>
      <vt:variant>
        <vt:i4>0</vt:i4>
      </vt:variant>
      <vt:variant>
        <vt:i4>5</vt:i4>
      </vt:variant>
      <vt:variant>
        <vt:lpwstr/>
      </vt:variant>
      <vt:variant>
        <vt:lpwstr>_Toc312231966</vt:lpwstr>
      </vt:variant>
      <vt:variant>
        <vt:i4>1245243</vt:i4>
      </vt:variant>
      <vt:variant>
        <vt:i4>44</vt:i4>
      </vt:variant>
      <vt:variant>
        <vt:i4>0</vt:i4>
      </vt:variant>
      <vt:variant>
        <vt:i4>5</vt:i4>
      </vt:variant>
      <vt:variant>
        <vt:lpwstr/>
      </vt:variant>
      <vt:variant>
        <vt:lpwstr>_Toc312231965</vt:lpwstr>
      </vt:variant>
      <vt:variant>
        <vt:i4>1245243</vt:i4>
      </vt:variant>
      <vt:variant>
        <vt:i4>38</vt:i4>
      </vt:variant>
      <vt:variant>
        <vt:i4>0</vt:i4>
      </vt:variant>
      <vt:variant>
        <vt:i4>5</vt:i4>
      </vt:variant>
      <vt:variant>
        <vt:lpwstr/>
      </vt:variant>
      <vt:variant>
        <vt:lpwstr>_Toc312231964</vt:lpwstr>
      </vt:variant>
      <vt:variant>
        <vt:i4>1245243</vt:i4>
      </vt:variant>
      <vt:variant>
        <vt:i4>32</vt:i4>
      </vt:variant>
      <vt:variant>
        <vt:i4>0</vt:i4>
      </vt:variant>
      <vt:variant>
        <vt:i4>5</vt:i4>
      </vt:variant>
      <vt:variant>
        <vt:lpwstr/>
      </vt:variant>
      <vt:variant>
        <vt:lpwstr>_Toc312231963</vt:lpwstr>
      </vt:variant>
      <vt:variant>
        <vt:i4>1245243</vt:i4>
      </vt:variant>
      <vt:variant>
        <vt:i4>26</vt:i4>
      </vt:variant>
      <vt:variant>
        <vt:i4>0</vt:i4>
      </vt:variant>
      <vt:variant>
        <vt:i4>5</vt:i4>
      </vt:variant>
      <vt:variant>
        <vt:lpwstr/>
      </vt:variant>
      <vt:variant>
        <vt:lpwstr>_Toc312231962</vt:lpwstr>
      </vt:variant>
      <vt:variant>
        <vt:i4>1245243</vt:i4>
      </vt:variant>
      <vt:variant>
        <vt:i4>20</vt:i4>
      </vt:variant>
      <vt:variant>
        <vt:i4>0</vt:i4>
      </vt:variant>
      <vt:variant>
        <vt:i4>5</vt:i4>
      </vt:variant>
      <vt:variant>
        <vt:lpwstr/>
      </vt:variant>
      <vt:variant>
        <vt:lpwstr>_Toc312231961</vt:lpwstr>
      </vt:variant>
      <vt:variant>
        <vt:i4>1245243</vt:i4>
      </vt:variant>
      <vt:variant>
        <vt:i4>14</vt:i4>
      </vt:variant>
      <vt:variant>
        <vt:i4>0</vt:i4>
      </vt:variant>
      <vt:variant>
        <vt:i4>5</vt:i4>
      </vt:variant>
      <vt:variant>
        <vt:lpwstr/>
      </vt:variant>
      <vt:variant>
        <vt:lpwstr>_Toc312231960</vt:lpwstr>
      </vt:variant>
      <vt:variant>
        <vt:i4>1048635</vt:i4>
      </vt:variant>
      <vt:variant>
        <vt:i4>8</vt:i4>
      </vt:variant>
      <vt:variant>
        <vt:i4>0</vt:i4>
      </vt:variant>
      <vt:variant>
        <vt:i4>5</vt:i4>
      </vt:variant>
      <vt:variant>
        <vt:lpwstr/>
      </vt:variant>
      <vt:variant>
        <vt:lpwstr>_Toc312231959</vt:lpwstr>
      </vt:variant>
      <vt:variant>
        <vt:i4>1048635</vt:i4>
      </vt:variant>
      <vt:variant>
        <vt:i4>2</vt:i4>
      </vt:variant>
      <vt:variant>
        <vt:i4>0</vt:i4>
      </vt:variant>
      <vt:variant>
        <vt:i4>5</vt:i4>
      </vt:variant>
      <vt:variant>
        <vt:lpwstr/>
      </vt:variant>
      <vt:variant>
        <vt:lpwstr>_Toc3122319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M TRA</dc:title>
  <dc:subject/>
  <dc:creator>HUNG CU VIET</dc:creator>
  <cp:keywords/>
  <dc:description/>
  <cp:lastModifiedBy>Nguyễn Đình Việt - 64TH2</cp:lastModifiedBy>
  <cp:revision>11</cp:revision>
  <cp:lastPrinted>2017-09-03T15:23:00Z</cp:lastPrinted>
  <dcterms:created xsi:type="dcterms:W3CDTF">2023-12-07T14:32:00Z</dcterms:created>
  <dcterms:modified xsi:type="dcterms:W3CDTF">2023-12-08T08:58:00Z</dcterms:modified>
</cp:coreProperties>
</file>